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BEF4F3" w14:textId="77777777" w:rsidR="00CF4B06" w:rsidRPr="00B750B0" w:rsidRDefault="00CF4B06" w:rsidP="00CF4B06">
      <w:pPr>
        <w:jc w:val="center"/>
        <w:rPr>
          <w:color w:val="000000" w:themeColor="text1"/>
          <w:sz w:val="28"/>
          <w:szCs w:val="28"/>
        </w:rPr>
      </w:pPr>
      <w:r w:rsidRPr="00B750B0">
        <w:rPr>
          <w:color w:val="000000" w:themeColor="text1"/>
          <w:sz w:val="28"/>
          <w:szCs w:val="28"/>
        </w:rPr>
        <w:t>МИНИСТЕРСТВО НАУКИ И ВЫСШЕГО ОБРАЗОВАНИЯ</w:t>
      </w:r>
    </w:p>
    <w:p w14:paraId="61C7E604" w14:textId="77777777" w:rsidR="00CF4B06" w:rsidRPr="00B750B0" w:rsidRDefault="00CF4B06" w:rsidP="00CF4B06">
      <w:pPr>
        <w:jc w:val="center"/>
        <w:rPr>
          <w:color w:val="000000" w:themeColor="text1"/>
          <w:sz w:val="28"/>
          <w:szCs w:val="28"/>
        </w:rPr>
      </w:pPr>
      <w:r w:rsidRPr="00B750B0">
        <w:rPr>
          <w:color w:val="000000" w:themeColor="text1"/>
          <w:sz w:val="28"/>
          <w:szCs w:val="28"/>
        </w:rPr>
        <w:t>РОССИЙСКОЙ ФЕДЕРАЦИИ</w:t>
      </w:r>
    </w:p>
    <w:p w14:paraId="66D65D7D" w14:textId="77777777" w:rsidR="00CF4B06" w:rsidRPr="00B750B0" w:rsidRDefault="00CF4B06" w:rsidP="00CF4B06">
      <w:pPr>
        <w:jc w:val="center"/>
        <w:rPr>
          <w:b/>
          <w:color w:val="000000" w:themeColor="text1"/>
          <w:sz w:val="28"/>
          <w:szCs w:val="28"/>
        </w:rPr>
      </w:pPr>
    </w:p>
    <w:p w14:paraId="48CD6E82" w14:textId="58922DA4" w:rsidR="00CF4B06" w:rsidRPr="00B750B0" w:rsidRDefault="00CF4B06" w:rsidP="00CF4B06">
      <w:pPr>
        <w:jc w:val="center"/>
        <w:rPr>
          <w:color w:val="000000" w:themeColor="text1"/>
          <w:sz w:val="28"/>
          <w:szCs w:val="28"/>
        </w:rPr>
      </w:pPr>
      <w:r w:rsidRPr="00B750B0">
        <w:rPr>
          <w:color w:val="000000" w:themeColor="text1"/>
          <w:sz w:val="28"/>
          <w:szCs w:val="28"/>
        </w:rPr>
        <w:t xml:space="preserve">федеральное государственное бюджетное образовательное учреждение </w:t>
      </w:r>
    </w:p>
    <w:p w14:paraId="0C1552DD" w14:textId="77777777" w:rsidR="00CF4B06" w:rsidRPr="00B750B0" w:rsidRDefault="00CF4B06" w:rsidP="00CF4B06">
      <w:pPr>
        <w:jc w:val="center"/>
        <w:rPr>
          <w:color w:val="000000" w:themeColor="text1"/>
          <w:sz w:val="28"/>
          <w:szCs w:val="28"/>
        </w:rPr>
      </w:pPr>
      <w:r w:rsidRPr="00B750B0">
        <w:rPr>
          <w:color w:val="000000" w:themeColor="text1"/>
          <w:sz w:val="28"/>
          <w:szCs w:val="28"/>
        </w:rPr>
        <w:t>высшего образования</w:t>
      </w:r>
    </w:p>
    <w:p w14:paraId="29188F66" w14:textId="3960FB37" w:rsidR="00CF4B06" w:rsidRPr="00B750B0" w:rsidRDefault="00CF4B06" w:rsidP="00CF4B06">
      <w:pPr>
        <w:jc w:val="center"/>
        <w:rPr>
          <w:color w:val="000000" w:themeColor="text1"/>
          <w:sz w:val="28"/>
          <w:szCs w:val="28"/>
        </w:rPr>
      </w:pPr>
      <w:r w:rsidRPr="00B750B0">
        <w:rPr>
          <w:color w:val="000000" w:themeColor="text1"/>
          <w:sz w:val="28"/>
          <w:szCs w:val="28"/>
        </w:rPr>
        <w:t>«Рыбинский государственный авиационный технический университет</w:t>
      </w:r>
    </w:p>
    <w:p w14:paraId="2E420EDA" w14:textId="77777777" w:rsidR="00CF4B06" w:rsidRPr="00B750B0" w:rsidRDefault="00CF4B06" w:rsidP="00CF4B06">
      <w:pPr>
        <w:pStyle w:val="a3"/>
        <w:ind w:left="709" w:firstLine="0"/>
        <w:jc w:val="center"/>
        <w:rPr>
          <w:color w:val="000000" w:themeColor="text1"/>
          <w:szCs w:val="28"/>
        </w:rPr>
      </w:pPr>
      <w:r w:rsidRPr="00B750B0">
        <w:rPr>
          <w:color w:val="000000" w:themeColor="text1"/>
          <w:szCs w:val="28"/>
        </w:rPr>
        <w:t xml:space="preserve"> имени П. А. Соловьева» </w:t>
      </w:r>
    </w:p>
    <w:p w14:paraId="37409005" w14:textId="0D0F6C84" w:rsidR="00CF4B06" w:rsidRPr="00B750B0" w:rsidRDefault="00CF4B06" w:rsidP="00CF4B06">
      <w:pPr>
        <w:pStyle w:val="a3"/>
        <w:ind w:left="709" w:firstLine="0"/>
        <w:jc w:val="center"/>
        <w:rPr>
          <w:color w:val="000000" w:themeColor="text1"/>
          <w:szCs w:val="28"/>
        </w:rPr>
      </w:pPr>
    </w:p>
    <w:p w14:paraId="42E1ECF4" w14:textId="77777777" w:rsidR="00CF4B06" w:rsidRPr="00B750B0" w:rsidRDefault="00CF4B06" w:rsidP="00CF4B06">
      <w:pPr>
        <w:pStyle w:val="a3"/>
        <w:ind w:left="709" w:firstLine="0"/>
        <w:rPr>
          <w:color w:val="000000" w:themeColor="text1"/>
          <w:szCs w:val="28"/>
        </w:rPr>
      </w:pPr>
    </w:p>
    <w:p w14:paraId="0A587A0E" w14:textId="77777777" w:rsidR="00B750B0" w:rsidRPr="00B750B0" w:rsidRDefault="00CF4B06" w:rsidP="00B750B0">
      <w:pPr>
        <w:pStyle w:val="11"/>
        <w:spacing w:line="300" w:lineRule="exact"/>
        <w:jc w:val="center"/>
        <w:rPr>
          <w:color w:val="000000" w:themeColor="text1"/>
          <w:sz w:val="28"/>
          <w:szCs w:val="28"/>
        </w:rPr>
      </w:pPr>
      <w:r w:rsidRPr="00B750B0">
        <w:rPr>
          <w:color w:val="000000" w:themeColor="text1"/>
          <w:sz w:val="28"/>
          <w:szCs w:val="28"/>
        </w:rPr>
        <w:t>Институт информационных технологий и систем управления</w:t>
      </w:r>
    </w:p>
    <w:p w14:paraId="1A0963D7" w14:textId="77777777" w:rsidR="00B750B0" w:rsidRPr="00B750B0" w:rsidRDefault="00B750B0" w:rsidP="00B750B0">
      <w:pPr>
        <w:pStyle w:val="11"/>
        <w:spacing w:line="300" w:lineRule="exact"/>
        <w:jc w:val="center"/>
        <w:rPr>
          <w:i/>
          <w:caps/>
          <w:color w:val="000000" w:themeColor="text1"/>
          <w:sz w:val="28"/>
          <w:szCs w:val="28"/>
        </w:rPr>
      </w:pPr>
    </w:p>
    <w:p w14:paraId="33283CF8" w14:textId="3E52D23E" w:rsidR="00CF4B06" w:rsidRPr="00B750B0" w:rsidRDefault="00CF4B06" w:rsidP="00B750B0">
      <w:pPr>
        <w:pStyle w:val="11"/>
        <w:spacing w:line="300" w:lineRule="exact"/>
        <w:jc w:val="center"/>
        <w:rPr>
          <w:i/>
          <w:caps/>
          <w:color w:val="000000" w:themeColor="text1"/>
          <w:sz w:val="28"/>
          <w:szCs w:val="28"/>
        </w:rPr>
      </w:pPr>
      <w:r w:rsidRPr="00B750B0">
        <w:rPr>
          <w:color w:val="000000" w:themeColor="text1"/>
          <w:sz w:val="28"/>
          <w:szCs w:val="28"/>
        </w:rPr>
        <w:t>Кафедра вычислительных систем</w:t>
      </w:r>
    </w:p>
    <w:p w14:paraId="29B7D4E1" w14:textId="77777777" w:rsidR="00CF4B06" w:rsidRPr="00B750B0" w:rsidRDefault="00CF4B06" w:rsidP="00CF4B06">
      <w:pPr>
        <w:pStyle w:val="11"/>
        <w:spacing w:before="120" w:line="300" w:lineRule="exact"/>
        <w:jc w:val="center"/>
        <w:rPr>
          <w:b/>
          <w:color w:val="000000" w:themeColor="text1"/>
          <w:sz w:val="28"/>
          <w:szCs w:val="28"/>
        </w:rPr>
      </w:pPr>
    </w:p>
    <w:p w14:paraId="0C6E8CF7" w14:textId="77777777" w:rsidR="00CF4B06" w:rsidRPr="00B750B0" w:rsidRDefault="00CF4B06" w:rsidP="00CF4B06">
      <w:pPr>
        <w:pStyle w:val="11"/>
        <w:spacing w:line="360" w:lineRule="auto"/>
        <w:jc w:val="center"/>
        <w:rPr>
          <w:color w:val="000000" w:themeColor="text1"/>
          <w:sz w:val="28"/>
          <w:szCs w:val="28"/>
        </w:rPr>
      </w:pPr>
      <w:r w:rsidRPr="00B750B0">
        <w:rPr>
          <w:color w:val="000000" w:themeColor="text1"/>
          <w:sz w:val="28"/>
          <w:szCs w:val="28"/>
        </w:rPr>
        <w:t>Курсовой проект</w:t>
      </w:r>
    </w:p>
    <w:p w14:paraId="08228F50" w14:textId="316E43DF" w:rsidR="00CF4B06" w:rsidRPr="00B750B0" w:rsidRDefault="00CF4B06" w:rsidP="00CF4B06">
      <w:pPr>
        <w:pStyle w:val="11"/>
        <w:spacing w:line="300" w:lineRule="exact"/>
        <w:jc w:val="center"/>
        <w:rPr>
          <w:color w:val="000000" w:themeColor="text1"/>
          <w:sz w:val="28"/>
          <w:szCs w:val="28"/>
        </w:rPr>
      </w:pPr>
      <w:r w:rsidRPr="00B750B0">
        <w:rPr>
          <w:color w:val="000000" w:themeColor="text1"/>
          <w:sz w:val="28"/>
          <w:szCs w:val="28"/>
        </w:rPr>
        <w:t>по дисциплине «</w:t>
      </w:r>
      <w:r w:rsidR="003B23E5" w:rsidRPr="00B750B0">
        <w:rPr>
          <w:color w:val="000000" w:themeColor="text1"/>
          <w:sz w:val="28"/>
          <w:szCs w:val="28"/>
        </w:rPr>
        <w:t>Микропроцессорные системы</w:t>
      </w:r>
      <w:r w:rsidRPr="00B750B0">
        <w:rPr>
          <w:color w:val="000000" w:themeColor="text1"/>
          <w:sz w:val="28"/>
          <w:szCs w:val="28"/>
        </w:rPr>
        <w:t>»</w:t>
      </w:r>
    </w:p>
    <w:p w14:paraId="30E0B0A7" w14:textId="77777777" w:rsidR="00CF4B06" w:rsidRPr="00B750B0" w:rsidRDefault="00CF4B06" w:rsidP="00CF4B06">
      <w:pPr>
        <w:pStyle w:val="11"/>
        <w:spacing w:line="300" w:lineRule="exact"/>
        <w:jc w:val="center"/>
        <w:rPr>
          <w:b/>
          <w:color w:val="000000" w:themeColor="text1"/>
          <w:sz w:val="28"/>
          <w:szCs w:val="28"/>
        </w:rPr>
      </w:pPr>
    </w:p>
    <w:p w14:paraId="36E5C02C" w14:textId="24583B03" w:rsidR="00CF4B06" w:rsidRPr="00B750B0" w:rsidRDefault="00CF4B06" w:rsidP="00CF4B06">
      <w:pPr>
        <w:pStyle w:val="11"/>
        <w:spacing w:before="120" w:after="120" w:line="300" w:lineRule="exact"/>
        <w:jc w:val="center"/>
        <w:rPr>
          <w:color w:val="000000" w:themeColor="text1"/>
          <w:sz w:val="28"/>
          <w:szCs w:val="28"/>
        </w:rPr>
      </w:pPr>
      <w:r w:rsidRPr="00B750B0">
        <w:rPr>
          <w:color w:val="000000" w:themeColor="text1"/>
          <w:sz w:val="28"/>
          <w:szCs w:val="28"/>
        </w:rPr>
        <w:t>на тему «</w:t>
      </w:r>
      <w:r w:rsidR="003B23E5" w:rsidRPr="00B750B0">
        <w:rPr>
          <w:color w:val="000000" w:themeColor="text1"/>
          <w:sz w:val="28"/>
          <w:szCs w:val="28"/>
        </w:rPr>
        <w:t>Генератор импульсов</w:t>
      </w:r>
      <w:r w:rsidRPr="00B750B0">
        <w:rPr>
          <w:color w:val="000000" w:themeColor="text1"/>
          <w:sz w:val="28"/>
          <w:szCs w:val="28"/>
        </w:rPr>
        <w:t>»</w:t>
      </w:r>
    </w:p>
    <w:p w14:paraId="270A3918" w14:textId="77777777" w:rsidR="00CF4B06" w:rsidRPr="00B750B0" w:rsidRDefault="00CF4B06" w:rsidP="00CF4B06">
      <w:pPr>
        <w:pStyle w:val="11"/>
        <w:spacing w:line="300" w:lineRule="exact"/>
        <w:jc w:val="center"/>
        <w:rPr>
          <w:i/>
          <w:color w:val="000000" w:themeColor="text1"/>
          <w:sz w:val="28"/>
          <w:szCs w:val="28"/>
        </w:rPr>
      </w:pPr>
    </w:p>
    <w:p w14:paraId="4E3D10C7" w14:textId="77777777" w:rsidR="00CF4B06" w:rsidRPr="00B750B0" w:rsidRDefault="00CF4B06" w:rsidP="00CF4B06">
      <w:pPr>
        <w:pStyle w:val="11"/>
        <w:spacing w:line="300" w:lineRule="exact"/>
        <w:jc w:val="center"/>
        <w:rPr>
          <w:i/>
          <w:color w:val="000000" w:themeColor="text1"/>
          <w:sz w:val="28"/>
          <w:szCs w:val="28"/>
        </w:rPr>
      </w:pPr>
    </w:p>
    <w:p w14:paraId="17B991F0" w14:textId="77777777" w:rsidR="00CF4B06" w:rsidRPr="00B750B0" w:rsidRDefault="00CF4B06" w:rsidP="00CF4B06">
      <w:pPr>
        <w:pStyle w:val="11"/>
        <w:spacing w:before="60" w:line="160" w:lineRule="exact"/>
        <w:rPr>
          <w:color w:val="000000" w:themeColor="text1"/>
          <w:sz w:val="28"/>
          <w:szCs w:val="28"/>
        </w:rPr>
      </w:pPr>
    </w:p>
    <w:p w14:paraId="45207064" w14:textId="77777777" w:rsidR="00CF4B06" w:rsidRPr="00B750B0" w:rsidRDefault="00CF4B06" w:rsidP="00CF4B06">
      <w:pPr>
        <w:pStyle w:val="11"/>
        <w:spacing w:line="300" w:lineRule="exact"/>
        <w:jc w:val="center"/>
        <w:rPr>
          <w:b/>
          <w:color w:val="000000" w:themeColor="text1"/>
          <w:sz w:val="28"/>
          <w:szCs w:val="28"/>
        </w:rPr>
      </w:pPr>
    </w:p>
    <w:p w14:paraId="08847BC1" w14:textId="77777777" w:rsidR="00CF4B06" w:rsidRPr="00B750B0" w:rsidRDefault="00CF4B06" w:rsidP="00CF4B06">
      <w:pPr>
        <w:pStyle w:val="11"/>
        <w:spacing w:line="300" w:lineRule="exact"/>
        <w:jc w:val="center"/>
        <w:rPr>
          <w:b/>
          <w:color w:val="000000" w:themeColor="text1"/>
          <w:sz w:val="28"/>
          <w:szCs w:val="28"/>
        </w:rPr>
      </w:pPr>
    </w:p>
    <w:p w14:paraId="5D8C6345" w14:textId="77777777" w:rsidR="00CF4B06" w:rsidRPr="00B750B0" w:rsidRDefault="00CF4B06" w:rsidP="00CF4B06">
      <w:pPr>
        <w:pStyle w:val="11"/>
        <w:jc w:val="center"/>
        <w:rPr>
          <w:color w:val="000000" w:themeColor="text1"/>
          <w:sz w:val="28"/>
          <w:szCs w:val="28"/>
        </w:rPr>
      </w:pPr>
      <w:r w:rsidRPr="00B750B0">
        <w:rPr>
          <w:color w:val="000000" w:themeColor="text1"/>
          <w:sz w:val="28"/>
          <w:szCs w:val="28"/>
        </w:rPr>
        <w:t>Пояснительная записка</w:t>
      </w:r>
    </w:p>
    <w:p w14:paraId="6DC924D5" w14:textId="77777777" w:rsidR="00CF4B06" w:rsidRPr="00B750B0" w:rsidRDefault="00CF4B06" w:rsidP="00CF4B06">
      <w:pPr>
        <w:pStyle w:val="11"/>
        <w:spacing w:before="60" w:line="160" w:lineRule="exact"/>
        <w:ind w:left="284"/>
        <w:rPr>
          <w:color w:val="000000" w:themeColor="text1"/>
          <w:sz w:val="28"/>
          <w:szCs w:val="28"/>
        </w:rPr>
      </w:pPr>
    </w:p>
    <w:p w14:paraId="5896E641" w14:textId="77777777" w:rsidR="00CF4B06" w:rsidRPr="00B750B0" w:rsidRDefault="00CF4B06" w:rsidP="00CF4B06">
      <w:pPr>
        <w:pStyle w:val="11"/>
        <w:spacing w:before="120" w:line="280" w:lineRule="exact"/>
        <w:rPr>
          <w:color w:val="000000" w:themeColor="text1"/>
          <w:sz w:val="28"/>
          <w:szCs w:val="28"/>
        </w:rPr>
      </w:pPr>
    </w:p>
    <w:p w14:paraId="300C3497" w14:textId="3D9B8D8E" w:rsidR="00CF4B06" w:rsidRPr="00B750B0" w:rsidRDefault="00CF4B06" w:rsidP="00CF4B06">
      <w:pPr>
        <w:pStyle w:val="11"/>
        <w:spacing w:before="120" w:line="280" w:lineRule="exact"/>
        <w:rPr>
          <w:color w:val="000000" w:themeColor="text1"/>
          <w:sz w:val="28"/>
          <w:szCs w:val="28"/>
        </w:rPr>
      </w:pPr>
      <w:r w:rsidRPr="00B750B0">
        <w:rPr>
          <w:color w:val="000000" w:themeColor="text1"/>
          <w:sz w:val="28"/>
          <w:szCs w:val="28"/>
        </w:rPr>
        <w:t>Соискатель, студент группы ИВБ</w:t>
      </w:r>
      <w:r w:rsidR="003B23E5" w:rsidRPr="00B750B0">
        <w:rPr>
          <w:color w:val="000000" w:themeColor="text1"/>
          <w:sz w:val="28"/>
          <w:szCs w:val="28"/>
        </w:rPr>
        <w:t>1</w:t>
      </w:r>
      <w:r w:rsidRPr="00B750B0">
        <w:rPr>
          <w:color w:val="000000" w:themeColor="text1"/>
          <w:sz w:val="28"/>
          <w:szCs w:val="28"/>
        </w:rPr>
        <w:t>–</w:t>
      </w:r>
      <w:r w:rsidR="003B23E5" w:rsidRPr="00B750B0">
        <w:rPr>
          <w:color w:val="000000" w:themeColor="text1"/>
          <w:sz w:val="28"/>
          <w:szCs w:val="28"/>
        </w:rPr>
        <w:t>20</w:t>
      </w:r>
      <w:r w:rsidRPr="00B750B0">
        <w:rPr>
          <w:color w:val="000000" w:themeColor="text1"/>
          <w:sz w:val="28"/>
          <w:szCs w:val="28"/>
        </w:rPr>
        <w:t xml:space="preserve">                                               </w:t>
      </w:r>
      <w:r w:rsidR="003B23E5" w:rsidRPr="00B750B0">
        <w:rPr>
          <w:color w:val="000000" w:themeColor="text1"/>
          <w:sz w:val="28"/>
          <w:szCs w:val="28"/>
        </w:rPr>
        <w:t>Морозов</w:t>
      </w:r>
      <w:r w:rsidRPr="00B750B0">
        <w:rPr>
          <w:color w:val="000000" w:themeColor="text1"/>
          <w:sz w:val="28"/>
          <w:szCs w:val="28"/>
        </w:rPr>
        <w:t> </w:t>
      </w:r>
      <w:r w:rsidR="003B23E5" w:rsidRPr="00B750B0">
        <w:rPr>
          <w:color w:val="000000" w:themeColor="text1"/>
          <w:sz w:val="28"/>
          <w:szCs w:val="28"/>
        </w:rPr>
        <w:t>В</w:t>
      </w:r>
      <w:r w:rsidRPr="00B750B0">
        <w:rPr>
          <w:color w:val="000000" w:themeColor="text1"/>
          <w:sz w:val="28"/>
          <w:szCs w:val="28"/>
        </w:rPr>
        <w:t>. </w:t>
      </w:r>
      <w:r w:rsidR="003B23E5" w:rsidRPr="00B750B0">
        <w:rPr>
          <w:color w:val="000000" w:themeColor="text1"/>
          <w:sz w:val="28"/>
          <w:szCs w:val="28"/>
        </w:rPr>
        <w:t>В</w:t>
      </w:r>
      <w:r w:rsidRPr="00B750B0">
        <w:rPr>
          <w:color w:val="000000" w:themeColor="text1"/>
          <w:sz w:val="28"/>
          <w:szCs w:val="28"/>
        </w:rPr>
        <w:t>.</w:t>
      </w:r>
    </w:p>
    <w:p w14:paraId="5F4A4AB0" w14:textId="77777777" w:rsidR="00CF4B06" w:rsidRPr="00B750B0" w:rsidRDefault="00CF4B06" w:rsidP="00CF4B06">
      <w:pPr>
        <w:pStyle w:val="11"/>
        <w:spacing w:before="120" w:line="280" w:lineRule="exact"/>
        <w:rPr>
          <w:color w:val="000000" w:themeColor="text1"/>
          <w:sz w:val="28"/>
          <w:szCs w:val="28"/>
        </w:rPr>
      </w:pPr>
    </w:p>
    <w:p w14:paraId="402026DE" w14:textId="4D934A1C" w:rsidR="00CF4B06" w:rsidRPr="00B750B0" w:rsidRDefault="00CF4B06" w:rsidP="00CF4B06">
      <w:pPr>
        <w:pStyle w:val="11"/>
        <w:spacing w:line="300" w:lineRule="exact"/>
        <w:rPr>
          <w:color w:val="000000" w:themeColor="text1"/>
          <w:sz w:val="28"/>
          <w:szCs w:val="28"/>
        </w:rPr>
      </w:pPr>
      <w:r w:rsidRPr="00B750B0">
        <w:rPr>
          <w:color w:val="000000" w:themeColor="text1"/>
          <w:sz w:val="28"/>
          <w:szCs w:val="28"/>
        </w:rPr>
        <w:t xml:space="preserve">Руководитель канд. техн. наук, </w:t>
      </w:r>
      <w:r w:rsidR="003B23E5" w:rsidRPr="00B750B0">
        <w:rPr>
          <w:color w:val="000000" w:themeColor="text1"/>
          <w:sz w:val="28"/>
          <w:szCs w:val="28"/>
        </w:rPr>
        <w:t>профессор</w:t>
      </w:r>
      <w:r w:rsidRPr="00B750B0">
        <w:rPr>
          <w:color w:val="000000" w:themeColor="text1"/>
          <w:sz w:val="28"/>
          <w:szCs w:val="28"/>
        </w:rPr>
        <w:t xml:space="preserve">                                        </w:t>
      </w:r>
      <w:r w:rsidR="003B23E5" w:rsidRPr="00B750B0">
        <w:rPr>
          <w:color w:val="000000" w:themeColor="text1"/>
          <w:sz w:val="28"/>
          <w:szCs w:val="28"/>
        </w:rPr>
        <w:t>Комаров</w:t>
      </w:r>
      <w:r w:rsidRPr="00B750B0">
        <w:rPr>
          <w:color w:val="000000" w:themeColor="text1"/>
          <w:sz w:val="28"/>
          <w:szCs w:val="28"/>
        </w:rPr>
        <w:t xml:space="preserve"> </w:t>
      </w:r>
      <w:r w:rsidR="003B23E5" w:rsidRPr="00B750B0">
        <w:rPr>
          <w:color w:val="000000" w:themeColor="text1"/>
          <w:sz w:val="28"/>
          <w:szCs w:val="28"/>
        </w:rPr>
        <w:t>В</w:t>
      </w:r>
      <w:r w:rsidRPr="00B750B0">
        <w:rPr>
          <w:color w:val="000000" w:themeColor="text1"/>
          <w:sz w:val="28"/>
          <w:szCs w:val="28"/>
        </w:rPr>
        <w:t>. </w:t>
      </w:r>
      <w:r w:rsidR="003B23E5" w:rsidRPr="00B750B0">
        <w:rPr>
          <w:color w:val="000000" w:themeColor="text1"/>
          <w:sz w:val="28"/>
          <w:szCs w:val="28"/>
        </w:rPr>
        <w:t>М</w:t>
      </w:r>
      <w:r w:rsidRPr="00B750B0">
        <w:rPr>
          <w:color w:val="000000" w:themeColor="text1"/>
          <w:sz w:val="28"/>
          <w:szCs w:val="28"/>
        </w:rPr>
        <w:t>.</w:t>
      </w:r>
    </w:p>
    <w:p w14:paraId="2C7FDFD3" w14:textId="77777777" w:rsidR="00CF4B06" w:rsidRPr="00B750B0" w:rsidRDefault="00CF4B06" w:rsidP="00CF4B06">
      <w:pPr>
        <w:pStyle w:val="11"/>
        <w:spacing w:line="300" w:lineRule="exact"/>
        <w:rPr>
          <w:color w:val="000000" w:themeColor="text1"/>
          <w:sz w:val="28"/>
          <w:szCs w:val="28"/>
        </w:rPr>
      </w:pPr>
    </w:p>
    <w:p w14:paraId="40BA7EF0" w14:textId="77777777" w:rsidR="00CF4B06" w:rsidRPr="00B750B0" w:rsidRDefault="00CF4B06" w:rsidP="00CF4B06">
      <w:pPr>
        <w:pStyle w:val="11"/>
        <w:spacing w:line="300" w:lineRule="exact"/>
        <w:rPr>
          <w:color w:val="000000" w:themeColor="text1"/>
          <w:sz w:val="28"/>
          <w:szCs w:val="28"/>
        </w:rPr>
      </w:pPr>
    </w:p>
    <w:p w14:paraId="4DA49C7F" w14:textId="77777777" w:rsidR="00CF4B06" w:rsidRPr="00B750B0" w:rsidRDefault="00CF4B06" w:rsidP="00CF4B06">
      <w:pPr>
        <w:pStyle w:val="11"/>
        <w:spacing w:line="300" w:lineRule="exact"/>
        <w:rPr>
          <w:color w:val="000000" w:themeColor="text1"/>
          <w:sz w:val="28"/>
          <w:szCs w:val="28"/>
        </w:rPr>
      </w:pPr>
    </w:p>
    <w:p w14:paraId="3F148FC6" w14:textId="77777777" w:rsidR="00CF4B06" w:rsidRPr="00B750B0" w:rsidRDefault="00CF4B06" w:rsidP="00CF4B06">
      <w:pPr>
        <w:pStyle w:val="11"/>
        <w:spacing w:line="300" w:lineRule="exact"/>
        <w:rPr>
          <w:color w:val="000000" w:themeColor="text1"/>
          <w:sz w:val="28"/>
          <w:szCs w:val="28"/>
        </w:rPr>
      </w:pPr>
    </w:p>
    <w:p w14:paraId="12DC7E64" w14:textId="77777777" w:rsidR="00CF4B06" w:rsidRPr="00B750B0" w:rsidRDefault="00CF4B06" w:rsidP="00CF4B06">
      <w:pPr>
        <w:pStyle w:val="11"/>
        <w:spacing w:line="300" w:lineRule="exact"/>
        <w:rPr>
          <w:color w:val="000000" w:themeColor="text1"/>
          <w:sz w:val="28"/>
          <w:szCs w:val="28"/>
        </w:rPr>
      </w:pPr>
    </w:p>
    <w:p w14:paraId="2FE9858A" w14:textId="0E8B3884" w:rsidR="00CF4B06" w:rsidRPr="00B750B0" w:rsidRDefault="00CF4B06" w:rsidP="00CF4B06">
      <w:pPr>
        <w:pStyle w:val="11"/>
        <w:spacing w:line="300" w:lineRule="exact"/>
        <w:rPr>
          <w:color w:val="000000" w:themeColor="text1"/>
          <w:sz w:val="28"/>
          <w:szCs w:val="28"/>
        </w:rPr>
      </w:pPr>
      <w:proofErr w:type="spellStart"/>
      <w:r w:rsidRPr="00B750B0">
        <w:rPr>
          <w:color w:val="000000" w:themeColor="text1"/>
          <w:sz w:val="28"/>
          <w:szCs w:val="28"/>
        </w:rPr>
        <w:t>Нормконтролер</w:t>
      </w:r>
      <w:proofErr w:type="spellEnd"/>
      <w:r w:rsidR="00AE35FC" w:rsidRPr="00B750B0">
        <w:rPr>
          <w:color w:val="000000" w:themeColor="text1"/>
          <w:sz w:val="28"/>
          <w:szCs w:val="28"/>
        </w:rPr>
        <w:t xml:space="preserve"> </w:t>
      </w:r>
      <w:r w:rsidRPr="00B750B0">
        <w:rPr>
          <w:color w:val="000000" w:themeColor="text1"/>
          <w:sz w:val="28"/>
          <w:szCs w:val="28"/>
        </w:rPr>
        <w:t>канд. техн. наук,</w:t>
      </w:r>
      <w:r w:rsidR="00AE35FC" w:rsidRPr="00B750B0">
        <w:rPr>
          <w:color w:val="000000" w:themeColor="text1"/>
          <w:sz w:val="28"/>
          <w:szCs w:val="28"/>
        </w:rPr>
        <w:t xml:space="preserve"> профессор                                     Комаров</w:t>
      </w:r>
      <w:r w:rsidRPr="00B750B0">
        <w:rPr>
          <w:color w:val="000000" w:themeColor="text1"/>
          <w:sz w:val="28"/>
          <w:szCs w:val="28"/>
        </w:rPr>
        <w:t xml:space="preserve"> </w:t>
      </w:r>
      <w:r w:rsidR="00AE35FC" w:rsidRPr="00B750B0">
        <w:rPr>
          <w:color w:val="000000" w:themeColor="text1"/>
          <w:sz w:val="28"/>
          <w:szCs w:val="28"/>
        </w:rPr>
        <w:t>В</w:t>
      </w:r>
      <w:r w:rsidRPr="00B750B0">
        <w:rPr>
          <w:color w:val="000000" w:themeColor="text1"/>
          <w:sz w:val="28"/>
          <w:szCs w:val="28"/>
        </w:rPr>
        <w:t>. </w:t>
      </w:r>
      <w:r w:rsidR="00AE35FC" w:rsidRPr="00B750B0">
        <w:rPr>
          <w:color w:val="000000" w:themeColor="text1"/>
          <w:sz w:val="28"/>
          <w:szCs w:val="28"/>
        </w:rPr>
        <w:t>М</w:t>
      </w:r>
      <w:r w:rsidRPr="00B750B0">
        <w:rPr>
          <w:color w:val="000000" w:themeColor="text1"/>
          <w:sz w:val="28"/>
          <w:szCs w:val="28"/>
        </w:rPr>
        <w:t>.</w:t>
      </w:r>
    </w:p>
    <w:p w14:paraId="2CB4D65A" w14:textId="77777777" w:rsidR="00CF4B06" w:rsidRPr="00B750B0" w:rsidRDefault="00CF4B06" w:rsidP="00CF4B06">
      <w:pPr>
        <w:pStyle w:val="11"/>
        <w:spacing w:line="300" w:lineRule="exact"/>
        <w:rPr>
          <w:i/>
          <w:color w:val="000000" w:themeColor="text1"/>
          <w:sz w:val="28"/>
          <w:szCs w:val="28"/>
        </w:rPr>
      </w:pPr>
    </w:p>
    <w:p w14:paraId="308FFEA8" w14:textId="77777777" w:rsidR="00CF4B06" w:rsidRPr="00B750B0" w:rsidRDefault="00CF4B06" w:rsidP="00CF4B06">
      <w:pPr>
        <w:pStyle w:val="11"/>
        <w:ind w:left="284" w:firstLine="709"/>
        <w:rPr>
          <w:color w:val="000000" w:themeColor="text1"/>
          <w:sz w:val="28"/>
          <w:szCs w:val="28"/>
        </w:rPr>
      </w:pPr>
    </w:p>
    <w:p w14:paraId="1F294335" w14:textId="77777777" w:rsidR="00CF4B06" w:rsidRPr="00B750B0" w:rsidRDefault="00CF4B06" w:rsidP="00CF4B06">
      <w:pPr>
        <w:pStyle w:val="11"/>
        <w:spacing w:line="300" w:lineRule="exact"/>
        <w:ind w:firstLine="709"/>
        <w:rPr>
          <w:color w:val="000000" w:themeColor="text1"/>
          <w:sz w:val="28"/>
          <w:szCs w:val="28"/>
        </w:rPr>
      </w:pPr>
    </w:p>
    <w:p w14:paraId="0D04095F" w14:textId="77777777" w:rsidR="00CF4B06" w:rsidRPr="00B750B0" w:rsidRDefault="00CF4B06" w:rsidP="00CF4B06">
      <w:pPr>
        <w:pStyle w:val="11"/>
        <w:spacing w:line="300" w:lineRule="exact"/>
        <w:ind w:firstLine="709"/>
        <w:rPr>
          <w:color w:val="000000" w:themeColor="text1"/>
          <w:sz w:val="28"/>
          <w:szCs w:val="28"/>
        </w:rPr>
      </w:pPr>
    </w:p>
    <w:p w14:paraId="6EE82F11" w14:textId="77777777" w:rsidR="00CF4B06" w:rsidRPr="00B750B0" w:rsidRDefault="00CF4B06" w:rsidP="00CF4B06">
      <w:pPr>
        <w:pStyle w:val="11"/>
        <w:spacing w:line="300" w:lineRule="exact"/>
        <w:ind w:firstLine="709"/>
        <w:rPr>
          <w:color w:val="000000" w:themeColor="text1"/>
          <w:sz w:val="28"/>
          <w:szCs w:val="28"/>
        </w:rPr>
      </w:pPr>
    </w:p>
    <w:p w14:paraId="5C6289CC" w14:textId="77777777" w:rsidR="00CF4B06" w:rsidRPr="00B750B0" w:rsidRDefault="00CF4B06" w:rsidP="00CF4B06">
      <w:pPr>
        <w:pStyle w:val="11"/>
        <w:spacing w:line="300" w:lineRule="exact"/>
        <w:ind w:firstLine="709"/>
        <w:rPr>
          <w:color w:val="000000" w:themeColor="text1"/>
          <w:sz w:val="28"/>
          <w:szCs w:val="28"/>
        </w:rPr>
      </w:pPr>
    </w:p>
    <w:p w14:paraId="4B4D433B" w14:textId="77777777" w:rsidR="00CF4B06" w:rsidRPr="00B750B0" w:rsidRDefault="00CF4B06" w:rsidP="00CF4B06">
      <w:pPr>
        <w:pStyle w:val="11"/>
        <w:spacing w:line="300" w:lineRule="exact"/>
        <w:ind w:firstLine="709"/>
        <w:rPr>
          <w:color w:val="000000" w:themeColor="text1"/>
          <w:sz w:val="28"/>
          <w:szCs w:val="28"/>
        </w:rPr>
      </w:pPr>
    </w:p>
    <w:p w14:paraId="402B45A4" w14:textId="77777777" w:rsidR="00F1389C" w:rsidRPr="00B750B0" w:rsidRDefault="00F1389C" w:rsidP="00CF4B06">
      <w:pPr>
        <w:pStyle w:val="11"/>
        <w:spacing w:line="300" w:lineRule="exact"/>
        <w:ind w:firstLine="709"/>
        <w:rPr>
          <w:color w:val="000000" w:themeColor="text1"/>
          <w:sz w:val="28"/>
          <w:szCs w:val="28"/>
        </w:rPr>
      </w:pPr>
    </w:p>
    <w:p w14:paraId="42845BE9" w14:textId="77777777" w:rsidR="00F1389C" w:rsidRPr="00B750B0" w:rsidRDefault="00F1389C" w:rsidP="00CF4B06">
      <w:pPr>
        <w:pStyle w:val="11"/>
        <w:spacing w:line="300" w:lineRule="exact"/>
        <w:ind w:firstLine="709"/>
        <w:rPr>
          <w:color w:val="000000" w:themeColor="text1"/>
          <w:sz w:val="28"/>
          <w:szCs w:val="28"/>
        </w:rPr>
      </w:pPr>
    </w:p>
    <w:p w14:paraId="6E190C64" w14:textId="77777777" w:rsidR="00CF4B06" w:rsidRPr="00B750B0" w:rsidRDefault="00CF4B06" w:rsidP="00CF4B06">
      <w:pPr>
        <w:pStyle w:val="11"/>
        <w:spacing w:line="300" w:lineRule="exact"/>
        <w:ind w:firstLine="709"/>
        <w:rPr>
          <w:i/>
          <w:color w:val="000000" w:themeColor="text1"/>
          <w:sz w:val="28"/>
          <w:szCs w:val="28"/>
        </w:rPr>
      </w:pPr>
    </w:p>
    <w:p w14:paraId="51FD4FFD" w14:textId="77777777" w:rsidR="00CF4B06" w:rsidRPr="00B750B0" w:rsidRDefault="00CF4B06" w:rsidP="00CF4B06">
      <w:pPr>
        <w:spacing w:before="120"/>
        <w:jc w:val="center"/>
        <w:rPr>
          <w:color w:val="000000" w:themeColor="text1"/>
          <w:sz w:val="28"/>
          <w:szCs w:val="28"/>
        </w:rPr>
      </w:pPr>
      <w:r w:rsidRPr="00B750B0">
        <w:rPr>
          <w:color w:val="000000" w:themeColor="text1"/>
          <w:sz w:val="28"/>
          <w:szCs w:val="28"/>
        </w:rPr>
        <w:t>Рыбинск 2023</w:t>
      </w:r>
    </w:p>
    <w:p w14:paraId="7DF279E5" w14:textId="77777777" w:rsidR="00CF4B06" w:rsidRPr="00B750B0" w:rsidRDefault="00CF4B06" w:rsidP="00CF4B06">
      <w:pPr>
        <w:rPr>
          <w:color w:val="000000" w:themeColor="text1"/>
          <w:sz w:val="28"/>
          <w:szCs w:val="28"/>
        </w:rPr>
      </w:pPr>
    </w:p>
    <w:sdt>
      <w:sdtPr>
        <w:rPr>
          <w:rFonts w:ascii="Times New Roman" w:eastAsia="Times New Roman" w:hAnsi="Times New Roman" w:cs="Times New Roman"/>
          <w:color w:val="auto"/>
          <w:sz w:val="26"/>
          <w:szCs w:val="20"/>
        </w:rPr>
        <w:id w:val="111972424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F7C2748" w14:textId="418C3002" w:rsidR="00B750B0" w:rsidRPr="00FF7F41" w:rsidRDefault="008C4883">
          <w:pPr>
            <w:pStyle w:val="a9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Содержание</w:t>
          </w:r>
        </w:p>
        <w:p w14:paraId="4728F022" w14:textId="6F77092A" w:rsidR="00FF7F41" w:rsidRDefault="00B750B0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6719308" w:history="1">
            <w:r w:rsidR="00FF7F41" w:rsidRPr="00AA7427">
              <w:rPr>
                <w:rStyle w:val="aa"/>
                <w:noProof/>
              </w:rPr>
              <w:t>Введение</w:t>
            </w:r>
            <w:r w:rsidR="00FF7F41">
              <w:rPr>
                <w:noProof/>
                <w:webHidden/>
              </w:rPr>
              <w:tab/>
            </w:r>
            <w:r w:rsidR="00FF7F41">
              <w:rPr>
                <w:noProof/>
                <w:webHidden/>
              </w:rPr>
              <w:fldChar w:fldCharType="begin"/>
            </w:r>
            <w:r w:rsidR="00FF7F41">
              <w:rPr>
                <w:noProof/>
                <w:webHidden/>
              </w:rPr>
              <w:instrText xml:space="preserve"> PAGEREF _Toc136719308 \h </w:instrText>
            </w:r>
            <w:r w:rsidR="00FF7F41">
              <w:rPr>
                <w:noProof/>
                <w:webHidden/>
              </w:rPr>
            </w:r>
            <w:r w:rsidR="00FF7F41">
              <w:rPr>
                <w:noProof/>
                <w:webHidden/>
              </w:rPr>
              <w:fldChar w:fldCharType="separate"/>
            </w:r>
            <w:r w:rsidR="00FF7F41">
              <w:rPr>
                <w:noProof/>
                <w:webHidden/>
              </w:rPr>
              <w:t>3</w:t>
            </w:r>
            <w:r w:rsidR="00FF7F41">
              <w:rPr>
                <w:noProof/>
                <w:webHidden/>
              </w:rPr>
              <w:fldChar w:fldCharType="end"/>
            </w:r>
          </w:hyperlink>
        </w:p>
        <w:p w14:paraId="089132FA" w14:textId="2C6FE660" w:rsidR="00FF7F41" w:rsidRDefault="00000000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14:ligatures w14:val="standardContextual"/>
            </w:rPr>
          </w:pPr>
          <w:hyperlink w:anchor="_Toc136719309" w:history="1">
            <w:r w:rsidR="00FF7F41" w:rsidRPr="00AA7427">
              <w:rPr>
                <w:rStyle w:val="aa"/>
                <w:noProof/>
              </w:rPr>
              <w:t>1 Анализ технического задания</w:t>
            </w:r>
            <w:r w:rsidR="00FF7F41">
              <w:rPr>
                <w:noProof/>
                <w:webHidden/>
              </w:rPr>
              <w:tab/>
            </w:r>
            <w:r w:rsidR="00FF7F41">
              <w:rPr>
                <w:noProof/>
                <w:webHidden/>
              </w:rPr>
              <w:fldChar w:fldCharType="begin"/>
            </w:r>
            <w:r w:rsidR="00FF7F41">
              <w:rPr>
                <w:noProof/>
                <w:webHidden/>
              </w:rPr>
              <w:instrText xml:space="preserve"> PAGEREF _Toc136719309 \h </w:instrText>
            </w:r>
            <w:r w:rsidR="00FF7F41">
              <w:rPr>
                <w:noProof/>
                <w:webHidden/>
              </w:rPr>
            </w:r>
            <w:r w:rsidR="00FF7F41">
              <w:rPr>
                <w:noProof/>
                <w:webHidden/>
              </w:rPr>
              <w:fldChar w:fldCharType="separate"/>
            </w:r>
            <w:r w:rsidR="00FF7F41">
              <w:rPr>
                <w:noProof/>
                <w:webHidden/>
              </w:rPr>
              <w:t>4</w:t>
            </w:r>
            <w:r w:rsidR="00FF7F41">
              <w:rPr>
                <w:noProof/>
                <w:webHidden/>
              </w:rPr>
              <w:fldChar w:fldCharType="end"/>
            </w:r>
          </w:hyperlink>
        </w:p>
        <w:p w14:paraId="455D6681" w14:textId="5BC053DF" w:rsidR="00FF7F41" w:rsidRDefault="00000000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14:ligatures w14:val="standardContextual"/>
            </w:rPr>
          </w:pPr>
          <w:hyperlink w:anchor="_Toc136719310" w:history="1">
            <w:r w:rsidR="00FF7F41" w:rsidRPr="00AA7427">
              <w:rPr>
                <w:rStyle w:val="aa"/>
                <w:noProof/>
              </w:rPr>
              <w:t>2 Декомпозиция программы</w:t>
            </w:r>
            <w:r w:rsidR="00FF7F41">
              <w:rPr>
                <w:noProof/>
                <w:webHidden/>
              </w:rPr>
              <w:tab/>
            </w:r>
            <w:r w:rsidR="00FF7F41">
              <w:rPr>
                <w:noProof/>
                <w:webHidden/>
              </w:rPr>
              <w:fldChar w:fldCharType="begin"/>
            </w:r>
            <w:r w:rsidR="00FF7F41">
              <w:rPr>
                <w:noProof/>
                <w:webHidden/>
              </w:rPr>
              <w:instrText xml:space="preserve"> PAGEREF _Toc136719310 \h </w:instrText>
            </w:r>
            <w:r w:rsidR="00FF7F41">
              <w:rPr>
                <w:noProof/>
                <w:webHidden/>
              </w:rPr>
            </w:r>
            <w:r w:rsidR="00FF7F41">
              <w:rPr>
                <w:noProof/>
                <w:webHidden/>
              </w:rPr>
              <w:fldChar w:fldCharType="separate"/>
            </w:r>
            <w:r w:rsidR="00FF7F41">
              <w:rPr>
                <w:noProof/>
                <w:webHidden/>
              </w:rPr>
              <w:t>6</w:t>
            </w:r>
            <w:r w:rsidR="00FF7F41">
              <w:rPr>
                <w:noProof/>
                <w:webHidden/>
              </w:rPr>
              <w:fldChar w:fldCharType="end"/>
            </w:r>
          </w:hyperlink>
        </w:p>
        <w:p w14:paraId="2B3239DB" w14:textId="261E9BA2" w:rsidR="00FF7F41" w:rsidRDefault="00000000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14:ligatures w14:val="standardContextual"/>
            </w:rPr>
          </w:pPr>
          <w:hyperlink w:anchor="_Toc136719311" w:history="1">
            <w:r w:rsidR="00FF7F41" w:rsidRPr="00AA7427">
              <w:rPr>
                <w:rStyle w:val="aa"/>
                <w:noProof/>
              </w:rPr>
              <w:t>3 Разработка структуры данных программы</w:t>
            </w:r>
            <w:r w:rsidR="00FF7F41">
              <w:rPr>
                <w:noProof/>
                <w:webHidden/>
              </w:rPr>
              <w:tab/>
            </w:r>
            <w:r w:rsidR="00FF7F41">
              <w:rPr>
                <w:noProof/>
                <w:webHidden/>
              </w:rPr>
              <w:fldChar w:fldCharType="begin"/>
            </w:r>
            <w:r w:rsidR="00FF7F41">
              <w:rPr>
                <w:noProof/>
                <w:webHidden/>
              </w:rPr>
              <w:instrText xml:space="preserve"> PAGEREF _Toc136719311 \h </w:instrText>
            </w:r>
            <w:r w:rsidR="00FF7F41">
              <w:rPr>
                <w:noProof/>
                <w:webHidden/>
              </w:rPr>
            </w:r>
            <w:r w:rsidR="00FF7F41">
              <w:rPr>
                <w:noProof/>
                <w:webHidden/>
              </w:rPr>
              <w:fldChar w:fldCharType="separate"/>
            </w:r>
            <w:r w:rsidR="00FF7F41">
              <w:rPr>
                <w:noProof/>
                <w:webHidden/>
              </w:rPr>
              <w:t>9</w:t>
            </w:r>
            <w:r w:rsidR="00FF7F41">
              <w:rPr>
                <w:noProof/>
                <w:webHidden/>
              </w:rPr>
              <w:fldChar w:fldCharType="end"/>
            </w:r>
          </w:hyperlink>
        </w:p>
        <w:p w14:paraId="40E25BFA" w14:textId="3563A748" w:rsidR="00FF7F41" w:rsidRDefault="00000000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14:ligatures w14:val="standardContextual"/>
            </w:rPr>
          </w:pPr>
          <w:hyperlink w:anchor="_Toc136719312" w:history="1">
            <w:r w:rsidR="00FF7F41" w:rsidRPr="00AA7427">
              <w:rPr>
                <w:rStyle w:val="aa"/>
                <w:noProof/>
              </w:rPr>
              <w:t>4 Алгоритмизация программы</w:t>
            </w:r>
            <w:r w:rsidR="00FF7F41">
              <w:rPr>
                <w:noProof/>
                <w:webHidden/>
              </w:rPr>
              <w:tab/>
            </w:r>
            <w:r w:rsidR="00FF7F41">
              <w:rPr>
                <w:noProof/>
                <w:webHidden/>
              </w:rPr>
              <w:fldChar w:fldCharType="begin"/>
            </w:r>
            <w:r w:rsidR="00FF7F41">
              <w:rPr>
                <w:noProof/>
                <w:webHidden/>
              </w:rPr>
              <w:instrText xml:space="preserve"> PAGEREF _Toc136719312 \h </w:instrText>
            </w:r>
            <w:r w:rsidR="00FF7F41">
              <w:rPr>
                <w:noProof/>
                <w:webHidden/>
              </w:rPr>
            </w:r>
            <w:r w:rsidR="00FF7F41">
              <w:rPr>
                <w:noProof/>
                <w:webHidden/>
              </w:rPr>
              <w:fldChar w:fldCharType="separate"/>
            </w:r>
            <w:r w:rsidR="00FF7F41">
              <w:rPr>
                <w:noProof/>
                <w:webHidden/>
              </w:rPr>
              <w:t>11</w:t>
            </w:r>
            <w:r w:rsidR="00FF7F41">
              <w:rPr>
                <w:noProof/>
                <w:webHidden/>
              </w:rPr>
              <w:fldChar w:fldCharType="end"/>
            </w:r>
          </w:hyperlink>
        </w:p>
        <w:p w14:paraId="38FBE6E6" w14:textId="46EF625B" w:rsidR="00B750B0" w:rsidRDefault="00B750B0">
          <w:r>
            <w:rPr>
              <w:b/>
              <w:bCs/>
            </w:rPr>
            <w:fldChar w:fldCharType="end"/>
          </w:r>
        </w:p>
      </w:sdtContent>
    </w:sdt>
    <w:p w14:paraId="024FF132" w14:textId="66838B19" w:rsidR="00B750B0" w:rsidRDefault="00B750B0"/>
    <w:p w14:paraId="4048DC98" w14:textId="04E5A14A" w:rsidR="00B750B0" w:rsidRPr="00B750B0" w:rsidRDefault="00B750B0">
      <w:pPr>
        <w:spacing w:after="160" w:line="259" w:lineRule="auto"/>
        <w:jc w:val="left"/>
        <w:rPr>
          <w:color w:val="000000" w:themeColor="text1"/>
          <w:sz w:val="28"/>
          <w:szCs w:val="28"/>
        </w:rPr>
      </w:pPr>
      <w:r w:rsidRPr="00B750B0">
        <w:rPr>
          <w:color w:val="000000" w:themeColor="text1"/>
          <w:sz w:val="28"/>
          <w:szCs w:val="28"/>
        </w:rPr>
        <w:br w:type="page"/>
      </w:r>
    </w:p>
    <w:p w14:paraId="786954FE" w14:textId="0336CBC5" w:rsidR="00BF5F4B" w:rsidRPr="00B750B0" w:rsidRDefault="00B750B0" w:rsidP="00A47DD3">
      <w:pPr>
        <w:pStyle w:val="1123"/>
      </w:pPr>
      <w:bookmarkStart w:id="0" w:name="_Toc136719308"/>
      <w:r w:rsidRPr="00B750B0">
        <w:lastRenderedPageBreak/>
        <w:t>Введение</w:t>
      </w:r>
      <w:bookmarkEnd w:id="0"/>
    </w:p>
    <w:p w14:paraId="555AD3E5" w14:textId="64C28A0A" w:rsidR="00B750B0" w:rsidRDefault="00B750B0" w:rsidP="00B750B0">
      <w:pPr>
        <w:spacing w:line="360" w:lineRule="auto"/>
        <w:ind w:firstLine="709"/>
      </w:pPr>
      <w:r w:rsidRPr="00B750B0">
        <w:rPr>
          <w:color w:val="000000" w:themeColor="text1"/>
          <w:sz w:val="28"/>
          <w:szCs w:val="28"/>
        </w:rPr>
        <w:t xml:space="preserve">При современном уровне развития элементной базы вычислительной техники наиболее целесообразно для построения устройств цифровой обработки информации использовать </w:t>
      </w:r>
      <w:r w:rsidRPr="00B750B0">
        <w:rPr>
          <w:sz w:val="28"/>
          <w:szCs w:val="28"/>
        </w:rPr>
        <w:t>микропроцессоры. Использование микропроцессоров обеспечивает возможность построения таких устройств в виде одной печатной платы. При этом они имеют малые габариты и массу, небольшую стоимость и потребляемую мощность</w:t>
      </w:r>
      <w:r>
        <w:t>.</w:t>
      </w:r>
    </w:p>
    <w:p w14:paraId="16369F37" w14:textId="77777777" w:rsidR="00B750B0" w:rsidRDefault="00B750B0">
      <w:pPr>
        <w:spacing w:after="160" w:line="259" w:lineRule="auto"/>
        <w:jc w:val="left"/>
      </w:pPr>
      <w:r>
        <w:br w:type="page"/>
      </w:r>
    </w:p>
    <w:p w14:paraId="47D22AD8" w14:textId="6C355F49" w:rsidR="00B750B0" w:rsidRPr="00B750B0" w:rsidRDefault="00B750B0" w:rsidP="00A47DD3">
      <w:pPr>
        <w:pStyle w:val="1123"/>
      </w:pPr>
      <w:bookmarkStart w:id="1" w:name="_Toc136719309"/>
      <w:r w:rsidRPr="00B750B0">
        <w:lastRenderedPageBreak/>
        <w:t>1 Анализ технического задания</w:t>
      </w:r>
      <w:bookmarkEnd w:id="1"/>
    </w:p>
    <w:p w14:paraId="32511AFB" w14:textId="77777777" w:rsidR="00B750B0" w:rsidRPr="00B750B0" w:rsidRDefault="00B750B0" w:rsidP="00B750B0">
      <w:pPr>
        <w:spacing w:line="360" w:lineRule="auto"/>
        <w:ind w:firstLine="709"/>
        <w:rPr>
          <w:sz w:val="28"/>
          <w:szCs w:val="22"/>
        </w:rPr>
      </w:pPr>
      <w:r w:rsidRPr="00B750B0">
        <w:rPr>
          <w:sz w:val="28"/>
          <w:szCs w:val="22"/>
        </w:rPr>
        <w:t>Из анализа технического задания следует, устройство должно обеспечивать:</w:t>
      </w:r>
    </w:p>
    <w:p w14:paraId="02DB3FAE" w14:textId="3A1100B9" w:rsidR="00B750B0" w:rsidRDefault="00894431" w:rsidP="001F05C0">
      <w:pPr>
        <w:pStyle w:val="ad"/>
        <w:numPr>
          <w:ilvl w:val="0"/>
          <w:numId w:val="1"/>
        </w:numPr>
        <w:spacing w:line="360" w:lineRule="auto"/>
        <w:ind w:left="1066" w:hanging="357"/>
        <w:rPr>
          <w:sz w:val="28"/>
          <w:szCs w:val="22"/>
        </w:rPr>
      </w:pPr>
      <w:r>
        <w:rPr>
          <w:sz w:val="28"/>
          <w:szCs w:val="22"/>
        </w:rPr>
        <w:t>Генерацию импульсов прямоугольной формы</w:t>
      </w:r>
      <w:r>
        <w:rPr>
          <w:sz w:val="28"/>
          <w:szCs w:val="22"/>
          <w:lang w:val="en-US"/>
        </w:rPr>
        <w:t>;</w:t>
      </w:r>
    </w:p>
    <w:p w14:paraId="746BF1E8" w14:textId="243BD66B" w:rsidR="00894431" w:rsidRDefault="00894431" w:rsidP="00B750B0">
      <w:pPr>
        <w:pStyle w:val="ad"/>
        <w:numPr>
          <w:ilvl w:val="0"/>
          <w:numId w:val="1"/>
        </w:numPr>
        <w:spacing w:line="360" w:lineRule="auto"/>
        <w:ind w:left="1066" w:hanging="357"/>
        <w:rPr>
          <w:sz w:val="28"/>
          <w:szCs w:val="22"/>
        </w:rPr>
      </w:pPr>
      <w:r>
        <w:rPr>
          <w:sz w:val="28"/>
          <w:szCs w:val="22"/>
        </w:rPr>
        <w:t>Изменение полярности импульсов</w:t>
      </w:r>
      <w:r>
        <w:rPr>
          <w:sz w:val="28"/>
          <w:szCs w:val="22"/>
          <w:lang w:val="en-US"/>
        </w:rPr>
        <w:t>;</w:t>
      </w:r>
    </w:p>
    <w:p w14:paraId="041A1029" w14:textId="074DE1C0" w:rsidR="00894431" w:rsidRDefault="00894431" w:rsidP="00B750B0">
      <w:pPr>
        <w:pStyle w:val="ad"/>
        <w:numPr>
          <w:ilvl w:val="0"/>
          <w:numId w:val="1"/>
        </w:numPr>
        <w:spacing w:line="360" w:lineRule="auto"/>
        <w:ind w:left="1066" w:hanging="357"/>
        <w:rPr>
          <w:sz w:val="28"/>
          <w:szCs w:val="22"/>
        </w:rPr>
      </w:pPr>
      <w:r>
        <w:rPr>
          <w:sz w:val="28"/>
          <w:szCs w:val="22"/>
        </w:rPr>
        <w:t>Изменение частоты от 20 Гц до 150 Гц с шагов в 10 Гц</w:t>
      </w:r>
      <w:r w:rsidRPr="00894431">
        <w:rPr>
          <w:sz w:val="28"/>
          <w:szCs w:val="22"/>
        </w:rPr>
        <w:t>;</w:t>
      </w:r>
    </w:p>
    <w:p w14:paraId="16A0E559" w14:textId="3340F069" w:rsidR="00894431" w:rsidRPr="00894431" w:rsidRDefault="00894431" w:rsidP="00B750B0">
      <w:pPr>
        <w:pStyle w:val="ad"/>
        <w:numPr>
          <w:ilvl w:val="0"/>
          <w:numId w:val="1"/>
        </w:numPr>
        <w:spacing w:line="360" w:lineRule="auto"/>
        <w:ind w:left="1066" w:hanging="357"/>
        <w:rPr>
          <w:sz w:val="28"/>
          <w:szCs w:val="22"/>
        </w:rPr>
      </w:pPr>
      <w:r>
        <w:rPr>
          <w:sz w:val="28"/>
          <w:szCs w:val="22"/>
        </w:rPr>
        <w:t>Изменение амплитуды импульсов от 0 В до 5 В с шагов в 1 В</w:t>
      </w:r>
      <w:r w:rsidRPr="00894431">
        <w:rPr>
          <w:sz w:val="28"/>
          <w:szCs w:val="22"/>
        </w:rPr>
        <w:t>;</w:t>
      </w:r>
    </w:p>
    <w:p w14:paraId="5E5EC871" w14:textId="6D4E4BCE" w:rsidR="00894431" w:rsidRDefault="00894431" w:rsidP="00B750B0">
      <w:pPr>
        <w:pStyle w:val="ad"/>
        <w:numPr>
          <w:ilvl w:val="0"/>
          <w:numId w:val="1"/>
        </w:numPr>
        <w:spacing w:line="360" w:lineRule="auto"/>
        <w:ind w:left="1066" w:hanging="357"/>
        <w:rPr>
          <w:sz w:val="28"/>
          <w:szCs w:val="22"/>
        </w:rPr>
      </w:pPr>
      <w:r>
        <w:rPr>
          <w:sz w:val="28"/>
          <w:szCs w:val="22"/>
        </w:rPr>
        <w:t>Изменение длительности импульсов от 1мс до 5 мс с шагов в 1 мс</w:t>
      </w:r>
      <w:r w:rsidRPr="00894431">
        <w:rPr>
          <w:sz w:val="28"/>
          <w:szCs w:val="22"/>
        </w:rPr>
        <w:t>;</w:t>
      </w:r>
    </w:p>
    <w:p w14:paraId="118E7BC8" w14:textId="49A8F7E0" w:rsidR="00894431" w:rsidRPr="00894431" w:rsidRDefault="00894431" w:rsidP="00B750B0">
      <w:pPr>
        <w:pStyle w:val="ad"/>
        <w:numPr>
          <w:ilvl w:val="0"/>
          <w:numId w:val="1"/>
        </w:numPr>
        <w:spacing w:line="360" w:lineRule="auto"/>
        <w:ind w:left="1066" w:hanging="357"/>
        <w:rPr>
          <w:sz w:val="28"/>
          <w:szCs w:val="22"/>
        </w:rPr>
      </w:pPr>
      <w:r>
        <w:rPr>
          <w:sz w:val="28"/>
          <w:szCs w:val="22"/>
        </w:rPr>
        <w:t>Вывод сгенерированных импульсов на дисплей, состоящий из 16 матричных индикаторов размерностью 8 строк и 8 столбцов</w:t>
      </w:r>
      <w:r>
        <w:rPr>
          <w:sz w:val="28"/>
          <w:szCs w:val="22"/>
          <w:lang w:val="en-US"/>
        </w:rPr>
        <w:t>;</w:t>
      </w:r>
    </w:p>
    <w:p w14:paraId="3D8CABB5" w14:textId="7F02FA47" w:rsidR="00894431" w:rsidRDefault="00894431" w:rsidP="00D15D8F">
      <w:pPr>
        <w:pStyle w:val="ad"/>
        <w:numPr>
          <w:ilvl w:val="0"/>
          <w:numId w:val="1"/>
        </w:numPr>
        <w:spacing w:line="360" w:lineRule="auto"/>
        <w:ind w:left="1066" w:hanging="357"/>
        <w:rPr>
          <w:sz w:val="28"/>
          <w:szCs w:val="22"/>
        </w:rPr>
      </w:pPr>
      <w:r w:rsidRPr="00894431">
        <w:rPr>
          <w:sz w:val="28"/>
          <w:szCs w:val="22"/>
        </w:rPr>
        <w:t xml:space="preserve">Вывод заданной частоты на дисплей, состоящий из 3 </w:t>
      </w:r>
      <w:proofErr w:type="spellStart"/>
      <w:r w:rsidRPr="00894431">
        <w:rPr>
          <w:sz w:val="28"/>
          <w:szCs w:val="22"/>
        </w:rPr>
        <w:t>знакосинтезирующих</w:t>
      </w:r>
      <w:proofErr w:type="spellEnd"/>
      <w:r w:rsidRPr="00894431">
        <w:rPr>
          <w:sz w:val="28"/>
          <w:szCs w:val="22"/>
        </w:rPr>
        <w:t xml:space="preserve"> </w:t>
      </w:r>
      <w:proofErr w:type="spellStart"/>
      <w:r w:rsidRPr="00894431">
        <w:rPr>
          <w:sz w:val="28"/>
          <w:szCs w:val="22"/>
        </w:rPr>
        <w:t>семисегментных</w:t>
      </w:r>
      <w:proofErr w:type="spellEnd"/>
      <w:r w:rsidRPr="00894431">
        <w:rPr>
          <w:sz w:val="28"/>
          <w:szCs w:val="22"/>
        </w:rPr>
        <w:t xml:space="preserve"> индикаторов;</w:t>
      </w:r>
    </w:p>
    <w:p w14:paraId="4297CF1F" w14:textId="4D52B7C7" w:rsidR="00894431" w:rsidRDefault="00894431" w:rsidP="00894431">
      <w:pPr>
        <w:pStyle w:val="ad"/>
        <w:numPr>
          <w:ilvl w:val="0"/>
          <w:numId w:val="1"/>
        </w:numPr>
        <w:spacing w:line="360" w:lineRule="auto"/>
        <w:ind w:left="1066" w:hanging="357"/>
        <w:rPr>
          <w:sz w:val="28"/>
          <w:szCs w:val="22"/>
        </w:rPr>
      </w:pPr>
      <w:r w:rsidRPr="00894431">
        <w:rPr>
          <w:sz w:val="28"/>
          <w:szCs w:val="22"/>
        </w:rPr>
        <w:t xml:space="preserve">Вывод заданной </w:t>
      </w:r>
      <w:r>
        <w:rPr>
          <w:sz w:val="28"/>
          <w:szCs w:val="22"/>
        </w:rPr>
        <w:t>амплитуды</w:t>
      </w:r>
      <w:r w:rsidRPr="00894431">
        <w:rPr>
          <w:sz w:val="28"/>
          <w:szCs w:val="22"/>
        </w:rPr>
        <w:t xml:space="preserve"> на дисплей, состоящий из </w:t>
      </w:r>
      <w:r>
        <w:rPr>
          <w:sz w:val="28"/>
          <w:szCs w:val="22"/>
        </w:rPr>
        <w:t>1</w:t>
      </w:r>
      <w:r w:rsidRPr="00894431">
        <w:rPr>
          <w:sz w:val="28"/>
          <w:szCs w:val="22"/>
        </w:rPr>
        <w:t xml:space="preserve"> </w:t>
      </w:r>
      <w:proofErr w:type="spellStart"/>
      <w:r w:rsidRPr="00894431">
        <w:rPr>
          <w:sz w:val="28"/>
          <w:szCs w:val="22"/>
        </w:rPr>
        <w:t>знакосинтезирующ</w:t>
      </w:r>
      <w:r>
        <w:rPr>
          <w:sz w:val="28"/>
          <w:szCs w:val="22"/>
        </w:rPr>
        <w:t>его</w:t>
      </w:r>
      <w:proofErr w:type="spellEnd"/>
      <w:r w:rsidRPr="00894431">
        <w:rPr>
          <w:sz w:val="28"/>
          <w:szCs w:val="22"/>
        </w:rPr>
        <w:t xml:space="preserve"> </w:t>
      </w:r>
      <w:proofErr w:type="spellStart"/>
      <w:r w:rsidRPr="00894431">
        <w:rPr>
          <w:sz w:val="28"/>
          <w:szCs w:val="22"/>
        </w:rPr>
        <w:t>семисегментн</w:t>
      </w:r>
      <w:r>
        <w:rPr>
          <w:sz w:val="28"/>
          <w:szCs w:val="22"/>
        </w:rPr>
        <w:t>ого</w:t>
      </w:r>
      <w:proofErr w:type="spellEnd"/>
      <w:r w:rsidRPr="00894431">
        <w:rPr>
          <w:sz w:val="28"/>
          <w:szCs w:val="22"/>
        </w:rPr>
        <w:t xml:space="preserve"> индикатор</w:t>
      </w:r>
      <w:r>
        <w:rPr>
          <w:sz w:val="28"/>
          <w:szCs w:val="22"/>
        </w:rPr>
        <w:t>а</w:t>
      </w:r>
      <w:r w:rsidRPr="00894431">
        <w:rPr>
          <w:sz w:val="28"/>
          <w:szCs w:val="22"/>
        </w:rPr>
        <w:t>;</w:t>
      </w:r>
    </w:p>
    <w:p w14:paraId="6717470E" w14:textId="66A89B23" w:rsidR="00894431" w:rsidRDefault="00894431" w:rsidP="001F05C0">
      <w:pPr>
        <w:pStyle w:val="ad"/>
        <w:numPr>
          <w:ilvl w:val="0"/>
          <w:numId w:val="1"/>
        </w:numPr>
        <w:spacing w:line="360" w:lineRule="auto"/>
        <w:ind w:left="1066" w:hanging="357"/>
        <w:rPr>
          <w:sz w:val="28"/>
          <w:szCs w:val="22"/>
        </w:rPr>
      </w:pPr>
      <w:r w:rsidRPr="00894431">
        <w:rPr>
          <w:sz w:val="28"/>
          <w:szCs w:val="22"/>
        </w:rPr>
        <w:t xml:space="preserve">Вывод заданной </w:t>
      </w:r>
      <w:r>
        <w:rPr>
          <w:sz w:val="28"/>
          <w:szCs w:val="22"/>
        </w:rPr>
        <w:t>длительности импульсов</w:t>
      </w:r>
      <w:r w:rsidRPr="00894431">
        <w:rPr>
          <w:sz w:val="28"/>
          <w:szCs w:val="22"/>
        </w:rPr>
        <w:t xml:space="preserve"> на дисплей, состоящий из</w:t>
      </w:r>
      <w:r>
        <w:rPr>
          <w:sz w:val="28"/>
          <w:szCs w:val="22"/>
        </w:rPr>
        <w:t xml:space="preserve"> 1</w:t>
      </w:r>
      <w:r w:rsidR="001F05C0">
        <w:rPr>
          <w:sz w:val="28"/>
          <w:szCs w:val="22"/>
        </w:rPr>
        <w:t xml:space="preserve"> </w:t>
      </w:r>
      <w:proofErr w:type="spellStart"/>
      <w:r w:rsidRPr="00894431">
        <w:rPr>
          <w:sz w:val="28"/>
          <w:szCs w:val="22"/>
        </w:rPr>
        <w:t>знакосинтезирующ</w:t>
      </w:r>
      <w:r>
        <w:rPr>
          <w:sz w:val="28"/>
          <w:szCs w:val="22"/>
        </w:rPr>
        <w:t>его</w:t>
      </w:r>
      <w:proofErr w:type="spellEnd"/>
      <w:r w:rsidRPr="00894431">
        <w:rPr>
          <w:sz w:val="28"/>
          <w:szCs w:val="22"/>
        </w:rPr>
        <w:t xml:space="preserve"> </w:t>
      </w:r>
      <w:proofErr w:type="spellStart"/>
      <w:r w:rsidRPr="00894431">
        <w:rPr>
          <w:sz w:val="28"/>
          <w:szCs w:val="22"/>
        </w:rPr>
        <w:t>семисегментн</w:t>
      </w:r>
      <w:r>
        <w:rPr>
          <w:sz w:val="28"/>
          <w:szCs w:val="22"/>
        </w:rPr>
        <w:t>ого</w:t>
      </w:r>
      <w:proofErr w:type="spellEnd"/>
      <w:r w:rsidRPr="00894431">
        <w:rPr>
          <w:sz w:val="28"/>
          <w:szCs w:val="22"/>
        </w:rPr>
        <w:t xml:space="preserve"> индикатор</w:t>
      </w:r>
      <w:r>
        <w:rPr>
          <w:sz w:val="28"/>
          <w:szCs w:val="22"/>
        </w:rPr>
        <w:t>а</w:t>
      </w:r>
      <w:r w:rsidRPr="00894431">
        <w:rPr>
          <w:sz w:val="28"/>
          <w:szCs w:val="22"/>
        </w:rPr>
        <w:t>;</w:t>
      </w:r>
    </w:p>
    <w:p w14:paraId="72954598" w14:textId="02DF196C" w:rsidR="001F05C0" w:rsidRDefault="001F05C0" w:rsidP="001F05C0">
      <w:pPr>
        <w:pStyle w:val="ad"/>
        <w:numPr>
          <w:ilvl w:val="0"/>
          <w:numId w:val="1"/>
        </w:numPr>
        <w:spacing w:line="360" w:lineRule="auto"/>
        <w:ind w:left="1066" w:hanging="357"/>
        <w:rPr>
          <w:sz w:val="28"/>
          <w:szCs w:val="22"/>
        </w:rPr>
      </w:pPr>
      <w:r>
        <w:rPr>
          <w:sz w:val="28"/>
          <w:szCs w:val="22"/>
        </w:rPr>
        <w:t xml:space="preserve"> Для задания частоты используются кнопки без фиксации (+ 10 Гц и – 10 Гц)</w:t>
      </w:r>
    </w:p>
    <w:p w14:paraId="75F83547" w14:textId="6D51C018" w:rsidR="001F05C0" w:rsidRDefault="001F05C0" w:rsidP="001F05C0">
      <w:pPr>
        <w:pStyle w:val="ad"/>
        <w:numPr>
          <w:ilvl w:val="0"/>
          <w:numId w:val="1"/>
        </w:numPr>
        <w:spacing w:line="360" w:lineRule="auto"/>
        <w:ind w:left="1066" w:hanging="357"/>
        <w:rPr>
          <w:sz w:val="28"/>
          <w:szCs w:val="22"/>
        </w:rPr>
      </w:pPr>
      <w:r>
        <w:rPr>
          <w:sz w:val="28"/>
          <w:szCs w:val="22"/>
        </w:rPr>
        <w:t xml:space="preserve"> Для задания амплитуды используются кнопки без фиксации (+ 1 В и – 10 В)</w:t>
      </w:r>
    </w:p>
    <w:p w14:paraId="09ACFBB3" w14:textId="79DDE4D1" w:rsidR="00B7751E" w:rsidRDefault="001F05C0" w:rsidP="00B7751E">
      <w:pPr>
        <w:pStyle w:val="ad"/>
        <w:numPr>
          <w:ilvl w:val="0"/>
          <w:numId w:val="1"/>
        </w:numPr>
        <w:spacing w:line="360" w:lineRule="auto"/>
        <w:ind w:left="1066" w:hanging="357"/>
        <w:rPr>
          <w:sz w:val="28"/>
          <w:szCs w:val="22"/>
        </w:rPr>
      </w:pPr>
      <w:r>
        <w:rPr>
          <w:sz w:val="28"/>
          <w:szCs w:val="22"/>
        </w:rPr>
        <w:t xml:space="preserve"> Для задания длительности импульсов используются кнопки без фиксации (+ 1 мс и – 1 мс)</w:t>
      </w:r>
      <w:r w:rsidR="00B7751E" w:rsidRPr="00B7751E">
        <w:rPr>
          <w:sz w:val="28"/>
          <w:szCs w:val="22"/>
        </w:rPr>
        <w:t>;</w:t>
      </w:r>
    </w:p>
    <w:p w14:paraId="2C1CE391" w14:textId="54B6BF60" w:rsidR="00B7751E" w:rsidRDefault="00B7751E" w:rsidP="00B7751E">
      <w:pPr>
        <w:pStyle w:val="ad"/>
        <w:numPr>
          <w:ilvl w:val="0"/>
          <w:numId w:val="1"/>
        </w:numPr>
        <w:spacing w:line="360" w:lineRule="auto"/>
        <w:ind w:left="1066" w:hanging="357"/>
        <w:rPr>
          <w:sz w:val="28"/>
          <w:szCs w:val="22"/>
        </w:rPr>
      </w:pPr>
      <w:r>
        <w:rPr>
          <w:sz w:val="28"/>
          <w:szCs w:val="22"/>
        </w:rPr>
        <w:t xml:space="preserve"> Для изменения полярности используется кнопка без фиксации</w:t>
      </w:r>
      <w:r w:rsidR="00F77BEC">
        <w:rPr>
          <w:sz w:val="28"/>
          <w:szCs w:val="22"/>
        </w:rPr>
        <w:t>.</w:t>
      </w:r>
    </w:p>
    <w:p w14:paraId="3CF06306" w14:textId="51ACFB4D" w:rsidR="00566D51" w:rsidRDefault="00566D51" w:rsidP="00566D51">
      <w:pPr>
        <w:spacing w:line="360" w:lineRule="auto"/>
        <w:ind w:firstLine="709"/>
        <w:rPr>
          <w:sz w:val="28"/>
          <w:szCs w:val="22"/>
        </w:rPr>
      </w:pPr>
      <w:r w:rsidRPr="00A47DD3">
        <w:rPr>
          <w:rStyle w:val="123120"/>
        </w:rPr>
        <w:t>На основании</w:t>
      </w:r>
      <w:r w:rsidRPr="00566D51">
        <w:rPr>
          <w:sz w:val="28"/>
          <w:szCs w:val="22"/>
        </w:rPr>
        <w:t xml:space="preserve"> перечисленных требований можно представить разрабатываемое устройство в виде «черной сферы» (рисунок 1.1), а также изобразить лицевую панель устройства (рисунок 1.2). Исходя из этих представлений начинается техническое проектирование устройства.</w:t>
      </w:r>
    </w:p>
    <w:p w14:paraId="242EE2CF" w14:textId="5D7DD60A" w:rsidR="00F460A6" w:rsidRDefault="00672E43" w:rsidP="007E399F">
      <w:pPr>
        <w:spacing w:line="360" w:lineRule="auto"/>
        <w:jc w:val="center"/>
        <w:rPr>
          <w:sz w:val="28"/>
          <w:szCs w:val="22"/>
        </w:rPr>
      </w:pPr>
      <w:r>
        <w:object w:dxaOrig="11955" w:dyaOrig="7545" w14:anchorId="0AEDE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6" type="#_x0000_t75" style="width:481.5pt;height:303.75pt" o:ole="">
            <v:imagedata r:id="rId8" o:title=""/>
          </v:shape>
          <o:OLEObject Type="Embed" ProgID="Visio.Drawing.15" ShapeID="_x0000_i1106" DrawAspect="Content" ObjectID="_1747405830" r:id="rId9"/>
        </w:object>
      </w:r>
    </w:p>
    <w:p w14:paraId="1CE8D3B8" w14:textId="24CA63A0" w:rsidR="007E399F" w:rsidRDefault="007E399F" w:rsidP="007E399F">
      <w:pPr>
        <w:spacing w:line="360" w:lineRule="auto"/>
        <w:jc w:val="center"/>
        <w:rPr>
          <w:sz w:val="28"/>
          <w:szCs w:val="22"/>
        </w:rPr>
      </w:pPr>
      <w:r>
        <w:rPr>
          <w:sz w:val="28"/>
          <w:szCs w:val="22"/>
        </w:rPr>
        <w:t xml:space="preserve">Рисунок 1.1 – </w:t>
      </w:r>
      <w:r w:rsidRPr="007E399F">
        <w:rPr>
          <w:sz w:val="28"/>
          <w:szCs w:val="22"/>
        </w:rPr>
        <w:t>Представление устройства охранной сигнализации в виде «черной сферы»</w:t>
      </w:r>
    </w:p>
    <w:p w14:paraId="24AD6756" w14:textId="16F1E452" w:rsidR="007E399F" w:rsidRDefault="00EE272D" w:rsidP="007E399F">
      <w:pPr>
        <w:spacing w:line="360" w:lineRule="auto"/>
        <w:jc w:val="center"/>
        <w:rPr>
          <w:sz w:val="28"/>
          <w:szCs w:val="22"/>
        </w:rPr>
      </w:pPr>
      <w:r>
        <w:rPr>
          <w:noProof/>
          <w14:ligatures w14:val="standardContextual"/>
        </w:rPr>
        <w:drawing>
          <wp:inline distT="0" distB="0" distL="0" distR="0" wp14:anchorId="58D0D768" wp14:editId="061C7324">
            <wp:extent cx="6255185" cy="1676400"/>
            <wp:effectExtent l="0" t="0" r="0" b="0"/>
            <wp:docPr id="200657845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6578457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262428" cy="1678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E17A85" w14:textId="6318D376" w:rsidR="00EE272D" w:rsidRDefault="00EE272D" w:rsidP="007E399F">
      <w:pPr>
        <w:spacing w:line="360" w:lineRule="auto"/>
        <w:jc w:val="center"/>
        <w:rPr>
          <w:sz w:val="28"/>
          <w:szCs w:val="22"/>
        </w:rPr>
      </w:pPr>
      <w:r>
        <w:rPr>
          <w:sz w:val="28"/>
          <w:szCs w:val="22"/>
        </w:rPr>
        <w:t>Рисунок 1.2 – Лицевая панель устройства</w:t>
      </w:r>
      <w:r w:rsidR="00267A7C">
        <w:rPr>
          <w:sz w:val="28"/>
          <w:szCs w:val="22"/>
        </w:rPr>
        <w:t xml:space="preserve"> для генерации импульсов</w:t>
      </w:r>
    </w:p>
    <w:p w14:paraId="5F5D5E75" w14:textId="1BFD9B01" w:rsidR="00543C1D" w:rsidRDefault="00543C1D">
      <w:pPr>
        <w:spacing w:after="160" w:line="259" w:lineRule="auto"/>
        <w:jc w:val="left"/>
        <w:rPr>
          <w:sz w:val="28"/>
          <w:szCs w:val="22"/>
        </w:rPr>
      </w:pPr>
      <w:r>
        <w:rPr>
          <w:sz w:val="28"/>
          <w:szCs w:val="22"/>
        </w:rPr>
        <w:br w:type="page"/>
      </w:r>
    </w:p>
    <w:p w14:paraId="2DB6D944" w14:textId="7EDB4704" w:rsidR="00A47DD3" w:rsidRDefault="00543C1D" w:rsidP="00A47DD3">
      <w:pPr>
        <w:pStyle w:val="1123"/>
      </w:pPr>
      <w:bookmarkStart w:id="2" w:name="_Toc136719310"/>
      <w:r w:rsidRPr="00A47DD3">
        <w:lastRenderedPageBreak/>
        <w:t>2 Декомпозиция программы</w:t>
      </w:r>
      <w:bookmarkEnd w:id="2"/>
    </w:p>
    <w:p w14:paraId="68FD04AC" w14:textId="77777777" w:rsidR="00A47DD3" w:rsidRPr="00970316" w:rsidRDefault="00A47DD3" w:rsidP="00A47DD3">
      <w:pPr>
        <w:pStyle w:val="2"/>
        <w:spacing w:line="360" w:lineRule="auto"/>
      </w:pPr>
      <w:r>
        <w:t xml:space="preserve">Анализируя требования к программе с учётом лицевой панели устройства, получим исходную схему представления поставленной задачи. </w:t>
      </w:r>
    </w:p>
    <w:p w14:paraId="68CFE4E2" w14:textId="74708997" w:rsidR="00A47DD3" w:rsidRDefault="00672E43" w:rsidP="00777E6A">
      <w:pPr>
        <w:pStyle w:val="12312"/>
        <w:ind w:firstLine="0"/>
        <w:jc w:val="center"/>
      </w:pPr>
      <w:r>
        <w:object w:dxaOrig="10171" w:dyaOrig="3870" w14:anchorId="637AC6F3">
          <v:shape id="_x0000_i1108" type="#_x0000_t75" style="width:481.5pt;height:183pt" o:ole="">
            <v:imagedata r:id="rId11" o:title=""/>
          </v:shape>
          <o:OLEObject Type="Embed" ProgID="Visio.Drawing.15" ShapeID="_x0000_i1108" DrawAspect="Content" ObjectID="_1747405831" r:id="rId12"/>
        </w:object>
      </w:r>
    </w:p>
    <w:p w14:paraId="46D6BC0E" w14:textId="10376285" w:rsidR="00A47DD3" w:rsidRDefault="00A47DD3" w:rsidP="00A47DD3">
      <w:pPr>
        <w:pStyle w:val="12312"/>
        <w:ind w:firstLine="0"/>
        <w:jc w:val="center"/>
      </w:pPr>
      <w:r>
        <w:t>Рисунок 2.1 – Исходная схема представления задачи «Генератор импульсов»</w:t>
      </w:r>
    </w:p>
    <w:p w14:paraId="1F2EBA3E" w14:textId="0B242373" w:rsidR="00A6718B" w:rsidRDefault="00A6718B" w:rsidP="00A6718B">
      <w:pPr>
        <w:pStyle w:val="2"/>
        <w:spacing w:line="360" w:lineRule="auto"/>
      </w:pPr>
      <w:r>
        <w:t>Из этой схемы следует, что проектируемая программа должна обрабатывать входную информацию с кнопок управления, выходная информация с которых имеет два значения: лог. «0» и лог. «1», отображать выходную информацию на 3 дисплеях, состоящи</w:t>
      </w:r>
      <w:r w:rsidR="00C0250A">
        <w:t>х</w:t>
      </w:r>
      <w:r>
        <w:t xml:space="preserve"> из </w:t>
      </w:r>
      <w:proofErr w:type="spellStart"/>
      <w:r>
        <w:t>закосинтезирующих</w:t>
      </w:r>
      <w:proofErr w:type="spellEnd"/>
      <w:r>
        <w:t xml:space="preserve"> </w:t>
      </w:r>
      <w:proofErr w:type="spellStart"/>
      <w:r>
        <w:t>семисегментных</w:t>
      </w:r>
      <w:proofErr w:type="spellEnd"/>
      <w:r>
        <w:t xml:space="preserve"> индикаторов, и дисплее, состоящем из матричных индикаторов.</w:t>
      </w:r>
    </w:p>
    <w:p w14:paraId="5D4BA40A" w14:textId="3BD47312" w:rsidR="00DB5566" w:rsidRDefault="00DB5566" w:rsidP="00DB5566">
      <w:pPr>
        <w:pStyle w:val="ae"/>
        <w:spacing w:line="360" w:lineRule="auto"/>
        <w:ind w:firstLine="709"/>
        <w:rPr>
          <w:sz w:val="28"/>
        </w:rPr>
      </w:pPr>
      <w:r>
        <w:rPr>
          <w:sz w:val="28"/>
        </w:rPr>
        <w:t xml:space="preserve">На первом этапе (рисунок 2.2) представим программу в виде </w:t>
      </w:r>
      <w:r w:rsidR="00B13568">
        <w:rPr>
          <w:sz w:val="28"/>
        </w:rPr>
        <w:t>двух</w:t>
      </w:r>
      <w:r>
        <w:rPr>
          <w:sz w:val="28"/>
        </w:rPr>
        <w:t xml:space="preserve"> задач: «</w:t>
      </w:r>
      <w:r w:rsidR="00777E6A">
        <w:rPr>
          <w:sz w:val="28"/>
        </w:rPr>
        <w:t>Обработка входной информации</w:t>
      </w:r>
      <w:r>
        <w:rPr>
          <w:sz w:val="28"/>
        </w:rPr>
        <w:t xml:space="preserve">», «Обработка </w:t>
      </w:r>
      <w:r w:rsidR="00777E6A">
        <w:rPr>
          <w:sz w:val="28"/>
        </w:rPr>
        <w:t>вы</w:t>
      </w:r>
      <w:r>
        <w:rPr>
          <w:sz w:val="28"/>
        </w:rPr>
        <w:t>ходной информации». Подзадачи</w:t>
      </w:r>
      <w:r w:rsidR="00777E6A">
        <w:rPr>
          <w:sz w:val="28"/>
        </w:rPr>
        <w:t xml:space="preserve"> «Обработка входной информации» и «Обработка выходной информации»</w:t>
      </w:r>
      <w:r>
        <w:rPr>
          <w:sz w:val="28"/>
        </w:rPr>
        <w:t>, выделенные на первом этапе, являются сложными и требуют дальнейшего разбиения</w:t>
      </w:r>
      <w:r w:rsidR="00B13568">
        <w:rPr>
          <w:sz w:val="28"/>
        </w:rPr>
        <w:t>.</w:t>
      </w:r>
    </w:p>
    <w:p w14:paraId="6351A86E" w14:textId="77777777" w:rsidR="001B7AD0" w:rsidRPr="00970316" w:rsidRDefault="001B7AD0" w:rsidP="00DB5566">
      <w:pPr>
        <w:pStyle w:val="ae"/>
        <w:spacing w:line="360" w:lineRule="auto"/>
        <w:ind w:firstLine="709"/>
        <w:rPr>
          <w:sz w:val="28"/>
        </w:rPr>
      </w:pPr>
    </w:p>
    <w:p w14:paraId="0CD8545E" w14:textId="723D108E" w:rsidR="00A47DD3" w:rsidRDefault="00672E43" w:rsidP="00777E6A">
      <w:pPr>
        <w:pStyle w:val="12312"/>
        <w:ind w:firstLine="0"/>
        <w:jc w:val="center"/>
      </w:pPr>
      <w:r>
        <w:object w:dxaOrig="8536" w:dyaOrig="4726" w14:anchorId="532CA183">
          <v:shape id="_x0000_i1105" type="#_x0000_t75" style="width:426.75pt;height:236.25pt" o:ole="">
            <v:imagedata r:id="rId13" o:title=""/>
          </v:shape>
          <o:OLEObject Type="Embed" ProgID="Visio.Drawing.15" ShapeID="_x0000_i1105" DrawAspect="Content" ObjectID="_1747405832" r:id="rId14"/>
        </w:object>
      </w:r>
    </w:p>
    <w:p w14:paraId="5C8D1B3F" w14:textId="09C47FE1" w:rsidR="00777E6A" w:rsidRDefault="00777E6A" w:rsidP="00777E6A">
      <w:pPr>
        <w:pStyle w:val="12312"/>
        <w:ind w:firstLine="0"/>
        <w:jc w:val="center"/>
      </w:pPr>
      <w:r>
        <w:t>Рисунок 2.2 –</w:t>
      </w:r>
      <w:r w:rsidRPr="00777E6A">
        <w:t xml:space="preserve"> </w:t>
      </w:r>
      <w:r>
        <w:t>Статическая модель программы (после первого этапа декомпозиции)</w:t>
      </w:r>
    </w:p>
    <w:p w14:paraId="640D9FE5" w14:textId="141C4ED7" w:rsidR="00665666" w:rsidRDefault="001B7AD0" w:rsidP="00665666">
      <w:pPr>
        <w:pStyle w:val="20"/>
        <w:spacing w:after="0" w:line="360" w:lineRule="auto"/>
        <w:ind w:firstLine="708"/>
        <w:jc w:val="both"/>
      </w:pPr>
      <w:r>
        <w:t>На втором этапе (рисунки 2.3) подзадачу «</w:t>
      </w:r>
      <w:r w:rsidR="00665666">
        <w:t>Обработка входной информации</w:t>
      </w:r>
      <w:r>
        <w:t>» разобьем на подзадачи</w:t>
      </w:r>
      <w:r w:rsidR="00665666">
        <w:t xml:space="preserve"> </w:t>
      </w:r>
      <w:r>
        <w:t>«Ввод с кнопок», «</w:t>
      </w:r>
      <w:r w:rsidR="00665666">
        <w:t>Формирование информации</w:t>
      </w:r>
      <w:r>
        <w:t>»</w:t>
      </w:r>
      <w:r w:rsidR="00F406C6">
        <w:t>, «Контроль ввода»</w:t>
      </w:r>
    </w:p>
    <w:p w14:paraId="319AAC7C" w14:textId="0B4B4EDE" w:rsidR="00665666" w:rsidRDefault="00665666" w:rsidP="00665666">
      <w:pPr>
        <w:pStyle w:val="20"/>
        <w:spacing w:after="0" w:line="360" w:lineRule="auto"/>
        <w:ind w:firstLine="708"/>
        <w:jc w:val="both"/>
      </w:pPr>
      <w:r>
        <w:t>Подзадачу «Обработка выходной информации» разобьем на подзадачи «</w:t>
      </w:r>
      <w:r w:rsidRPr="00665666">
        <w:t>Преобразование в десятичный код</w:t>
      </w:r>
      <w:r>
        <w:t>», «</w:t>
      </w:r>
      <w:r w:rsidRPr="00665666">
        <w:t>Формирование массива отображения</w:t>
      </w:r>
      <w:r>
        <w:t>», «</w:t>
      </w:r>
      <w:r w:rsidRPr="00665666">
        <w:t>Формирование изображения импульсов</w:t>
      </w:r>
      <w:r>
        <w:t>»,</w:t>
      </w:r>
      <w:r w:rsidR="00B13568">
        <w:t xml:space="preserve"> </w:t>
      </w:r>
      <w:r>
        <w:t>«</w:t>
      </w:r>
      <w:r w:rsidRPr="00665666">
        <w:t>Вывод изображения импульсов на матриц</w:t>
      </w:r>
      <w:r w:rsidR="00754BB5">
        <w:t>у</w:t>
      </w:r>
      <w:r>
        <w:t>», «</w:t>
      </w:r>
      <w:r w:rsidRPr="00665666">
        <w:t>Вывод числовой информации</w:t>
      </w:r>
      <w:r>
        <w:t>»</w:t>
      </w:r>
      <w:r w:rsidR="00E9008E">
        <w:t>.</w:t>
      </w:r>
    </w:p>
    <w:p w14:paraId="68BF9B7A" w14:textId="3A394B60" w:rsidR="00A6270D" w:rsidRDefault="00A6270D" w:rsidP="00665666">
      <w:pPr>
        <w:pStyle w:val="20"/>
        <w:spacing w:after="0" w:line="360" w:lineRule="auto"/>
        <w:ind w:firstLine="708"/>
        <w:jc w:val="both"/>
      </w:pPr>
      <w:r w:rsidRPr="00A6270D">
        <w:t>Подзадачи, выделенные на втором этапе, являются простыми и не требуют дальнейшей декомпозиции</w:t>
      </w:r>
      <w:r>
        <w:t>.</w:t>
      </w:r>
    </w:p>
    <w:p w14:paraId="4AA0D98A" w14:textId="44232892" w:rsidR="001B7AD0" w:rsidRDefault="00672E43" w:rsidP="001B7AD0">
      <w:pPr>
        <w:pStyle w:val="12312"/>
        <w:ind w:firstLine="0"/>
      </w:pPr>
      <w:r>
        <w:object w:dxaOrig="10666" w:dyaOrig="13095" w14:anchorId="0E039D02">
          <v:shape id="_x0000_i1103" type="#_x0000_t75" style="width:481.5pt;height:591pt" o:ole="">
            <v:imagedata r:id="rId15" o:title=""/>
          </v:shape>
          <o:OLEObject Type="Embed" ProgID="Visio.Drawing.15" ShapeID="_x0000_i1103" DrawAspect="Content" ObjectID="_1747405833" r:id="rId16"/>
        </w:object>
      </w:r>
    </w:p>
    <w:p w14:paraId="0BC5ADD5" w14:textId="2CC35972" w:rsidR="002C1211" w:rsidRDefault="000A4795" w:rsidP="000A4795">
      <w:pPr>
        <w:pStyle w:val="12312"/>
        <w:ind w:firstLine="0"/>
        <w:jc w:val="center"/>
      </w:pPr>
      <w:r>
        <w:t xml:space="preserve">Рисунок 2.3 – </w:t>
      </w:r>
      <w:r w:rsidRPr="000A4795">
        <w:t xml:space="preserve">Статическая модель программы (после </w:t>
      </w:r>
      <w:r>
        <w:t>второго</w:t>
      </w:r>
      <w:r w:rsidRPr="000A4795">
        <w:t xml:space="preserve"> этапа декомпозиции)</w:t>
      </w:r>
    </w:p>
    <w:p w14:paraId="5D4B309F" w14:textId="77777777" w:rsidR="002C1211" w:rsidRDefault="002C1211">
      <w:pPr>
        <w:spacing w:after="160" w:line="259" w:lineRule="auto"/>
        <w:jc w:val="left"/>
        <w:rPr>
          <w:sz w:val="28"/>
          <w:szCs w:val="22"/>
        </w:rPr>
      </w:pPr>
      <w:r>
        <w:br w:type="page"/>
      </w:r>
    </w:p>
    <w:p w14:paraId="63FAEF83" w14:textId="73D46FEF" w:rsidR="000A4795" w:rsidRDefault="002C1211" w:rsidP="002C1211">
      <w:pPr>
        <w:pStyle w:val="1123"/>
      </w:pPr>
      <w:bookmarkStart w:id="3" w:name="_Toc136719311"/>
      <w:r>
        <w:lastRenderedPageBreak/>
        <w:t>3 Разработка структуры данных программы</w:t>
      </w:r>
      <w:bookmarkEnd w:id="3"/>
    </w:p>
    <w:p w14:paraId="75AA50C8" w14:textId="77777777" w:rsidR="002C1211" w:rsidRDefault="002C1211" w:rsidP="002C1211">
      <w:pPr>
        <w:pStyle w:val="12312"/>
      </w:pPr>
      <w:r>
        <w:t xml:space="preserve">Процесс решения любой задачи состоит из активации тех или иных программных модулей, выполняющих некоторую подзадачу. Передача информации между модулями осуществляется с помощью наборов данных. </w:t>
      </w:r>
    </w:p>
    <w:p w14:paraId="53B35088" w14:textId="3FF7936C" w:rsidR="002C1211" w:rsidRDefault="002C1211" w:rsidP="002C1211">
      <w:pPr>
        <w:pStyle w:val="12312"/>
      </w:pPr>
      <w:r>
        <w:t>Дальнейшее проектирование программы заключается в переходе от ее статической модели к динамической, т</w:t>
      </w:r>
      <w:r w:rsidR="002954DB">
        <w:t>о есть</w:t>
      </w:r>
      <w:r>
        <w:t xml:space="preserve"> к ее алгоритмическому описанию.</w:t>
      </w:r>
    </w:p>
    <w:tbl>
      <w:tblPr>
        <w:tblStyle w:val="af0"/>
        <w:tblW w:w="9991" w:type="dxa"/>
        <w:tblLayout w:type="fixed"/>
        <w:tblLook w:val="0000" w:firstRow="0" w:lastRow="0" w:firstColumn="0" w:lastColumn="0" w:noHBand="0" w:noVBand="0"/>
      </w:tblPr>
      <w:tblGrid>
        <w:gridCol w:w="1361"/>
        <w:gridCol w:w="1283"/>
        <w:gridCol w:w="1283"/>
        <w:gridCol w:w="510"/>
        <w:gridCol w:w="510"/>
        <w:gridCol w:w="510"/>
        <w:gridCol w:w="510"/>
        <w:gridCol w:w="510"/>
        <w:gridCol w:w="510"/>
        <w:gridCol w:w="510"/>
        <w:gridCol w:w="510"/>
        <w:gridCol w:w="1984"/>
      </w:tblGrid>
      <w:tr w:rsidR="00631C32" w:rsidRPr="00243AD3" w14:paraId="42369DAF" w14:textId="77777777" w:rsidTr="002B28A0">
        <w:trPr>
          <w:tblHeader/>
        </w:trPr>
        <w:tc>
          <w:tcPr>
            <w:tcW w:w="1361" w:type="dxa"/>
            <w:vMerge w:val="restart"/>
          </w:tcPr>
          <w:p w14:paraId="0CB020A2" w14:textId="4E73600A" w:rsidR="00631C32" w:rsidRPr="00243AD3" w:rsidRDefault="0045641C" w:rsidP="00716354">
            <w:pPr>
              <w:pStyle w:val="af1"/>
              <w:rPr>
                <w:szCs w:val="24"/>
              </w:rPr>
            </w:pPr>
            <w:r w:rsidRPr="00874449">
              <w:rPr>
                <w:szCs w:val="24"/>
              </w:rPr>
              <w:t>Наименование</w:t>
            </w:r>
            <w:r w:rsidR="00716354">
              <w:rPr>
                <w:szCs w:val="24"/>
              </w:rPr>
              <w:t xml:space="preserve"> </w:t>
            </w:r>
            <w:r w:rsidRPr="00874449">
              <w:rPr>
                <w:szCs w:val="24"/>
              </w:rPr>
              <w:t>данных</w:t>
            </w:r>
          </w:p>
        </w:tc>
        <w:tc>
          <w:tcPr>
            <w:tcW w:w="1283" w:type="dxa"/>
            <w:vMerge w:val="restart"/>
          </w:tcPr>
          <w:p w14:paraId="5BE09980" w14:textId="0E3E845A" w:rsidR="00631C32" w:rsidRPr="00243AD3" w:rsidRDefault="0045641C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874449">
              <w:rPr>
                <w:sz w:val="24"/>
                <w:szCs w:val="24"/>
              </w:rPr>
              <w:t>Символ</w:t>
            </w:r>
            <w:r w:rsidR="00716354">
              <w:rPr>
                <w:sz w:val="24"/>
                <w:szCs w:val="24"/>
              </w:rPr>
              <w:t>ь</w:t>
            </w:r>
            <w:r w:rsidRPr="00874449">
              <w:rPr>
                <w:sz w:val="24"/>
                <w:szCs w:val="24"/>
              </w:rPr>
              <w:t>ное имя</w:t>
            </w:r>
          </w:p>
        </w:tc>
        <w:tc>
          <w:tcPr>
            <w:tcW w:w="1283" w:type="dxa"/>
            <w:vMerge w:val="restart"/>
          </w:tcPr>
          <w:p w14:paraId="526DBB9C" w14:textId="2A5D10DB" w:rsidR="00631C32" w:rsidRPr="00243AD3" w:rsidRDefault="0045641C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874449">
              <w:rPr>
                <w:sz w:val="24"/>
                <w:szCs w:val="24"/>
              </w:rPr>
              <w:t>Формат</w:t>
            </w:r>
            <w:r w:rsidR="00716354">
              <w:rPr>
                <w:sz w:val="24"/>
                <w:szCs w:val="24"/>
              </w:rPr>
              <w:t xml:space="preserve"> </w:t>
            </w:r>
            <w:r w:rsidRPr="00874449">
              <w:rPr>
                <w:sz w:val="24"/>
                <w:szCs w:val="24"/>
              </w:rPr>
              <w:t>данных</w:t>
            </w:r>
          </w:p>
        </w:tc>
        <w:tc>
          <w:tcPr>
            <w:tcW w:w="4080" w:type="dxa"/>
            <w:gridSpan w:val="8"/>
          </w:tcPr>
          <w:p w14:paraId="4D257A1D" w14:textId="78458CED" w:rsidR="00631C32" w:rsidRPr="00631C32" w:rsidRDefault="00631C32" w:rsidP="00716354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дирование данных</w:t>
            </w:r>
          </w:p>
        </w:tc>
        <w:tc>
          <w:tcPr>
            <w:tcW w:w="1984" w:type="dxa"/>
            <w:vMerge w:val="restart"/>
          </w:tcPr>
          <w:p w14:paraId="31CA8AAB" w14:textId="0FC8D0E4" w:rsidR="00631C32" w:rsidRPr="00631C32" w:rsidRDefault="00631C32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имечание</w:t>
            </w:r>
          </w:p>
        </w:tc>
      </w:tr>
      <w:tr w:rsidR="00631C32" w:rsidRPr="00243AD3" w14:paraId="3CD4E21E" w14:textId="77777777" w:rsidTr="002B28A0">
        <w:trPr>
          <w:tblHeader/>
        </w:trPr>
        <w:tc>
          <w:tcPr>
            <w:tcW w:w="1361" w:type="dxa"/>
            <w:vMerge/>
          </w:tcPr>
          <w:p w14:paraId="25A2075D" w14:textId="77777777" w:rsidR="00631C32" w:rsidRPr="00243AD3" w:rsidRDefault="00631C32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1283" w:type="dxa"/>
            <w:vMerge/>
          </w:tcPr>
          <w:p w14:paraId="54014ACF" w14:textId="77777777" w:rsidR="00631C32" w:rsidRPr="00243AD3" w:rsidRDefault="00631C32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1283" w:type="dxa"/>
            <w:vMerge/>
          </w:tcPr>
          <w:p w14:paraId="509FC0BD" w14:textId="77777777" w:rsidR="00631C32" w:rsidRPr="00243AD3" w:rsidRDefault="00631C32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510" w:type="dxa"/>
          </w:tcPr>
          <w:p w14:paraId="1BB1EED3" w14:textId="4867E297" w:rsidR="00631C32" w:rsidRPr="00243AD3" w:rsidRDefault="00631C32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32030B">
              <w:rPr>
                <w:i/>
                <w:iCs/>
                <w:sz w:val="24"/>
                <w:szCs w:val="24"/>
                <w:lang w:val="en-US"/>
              </w:rPr>
              <w:t>D</w:t>
            </w:r>
            <w:r w:rsidRPr="00243AD3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510" w:type="dxa"/>
          </w:tcPr>
          <w:p w14:paraId="1423D82A" w14:textId="6768819D" w:rsidR="00631C32" w:rsidRPr="00243AD3" w:rsidRDefault="00631C32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32030B">
              <w:rPr>
                <w:i/>
                <w:iCs/>
                <w:sz w:val="24"/>
                <w:szCs w:val="24"/>
                <w:lang w:val="en-US"/>
              </w:rPr>
              <w:t>D6</w:t>
            </w:r>
          </w:p>
        </w:tc>
        <w:tc>
          <w:tcPr>
            <w:tcW w:w="510" w:type="dxa"/>
          </w:tcPr>
          <w:p w14:paraId="3E288FFC" w14:textId="79987660" w:rsidR="00631C32" w:rsidRPr="00243AD3" w:rsidRDefault="00631C32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32030B">
              <w:rPr>
                <w:i/>
                <w:iCs/>
                <w:sz w:val="24"/>
                <w:szCs w:val="24"/>
                <w:lang w:val="en-US"/>
              </w:rPr>
              <w:t>D5</w:t>
            </w:r>
          </w:p>
        </w:tc>
        <w:tc>
          <w:tcPr>
            <w:tcW w:w="510" w:type="dxa"/>
          </w:tcPr>
          <w:p w14:paraId="35289063" w14:textId="13207520" w:rsidR="00631C32" w:rsidRPr="00243AD3" w:rsidRDefault="00631C32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32030B">
              <w:rPr>
                <w:i/>
                <w:iCs/>
                <w:sz w:val="24"/>
                <w:szCs w:val="24"/>
                <w:lang w:val="en-US"/>
              </w:rPr>
              <w:t>D4</w:t>
            </w:r>
          </w:p>
        </w:tc>
        <w:tc>
          <w:tcPr>
            <w:tcW w:w="510" w:type="dxa"/>
          </w:tcPr>
          <w:p w14:paraId="7037F7A2" w14:textId="5239338D" w:rsidR="00631C32" w:rsidRPr="00243AD3" w:rsidRDefault="00631C32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32030B">
              <w:rPr>
                <w:i/>
                <w:iCs/>
                <w:sz w:val="24"/>
                <w:szCs w:val="24"/>
                <w:lang w:val="en-US"/>
              </w:rPr>
              <w:t>D3</w:t>
            </w:r>
          </w:p>
        </w:tc>
        <w:tc>
          <w:tcPr>
            <w:tcW w:w="510" w:type="dxa"/>
          </w:tcPr>
          <w:p w14:paraId="2E24019B" w14:textId="0FA9E438" w:rsidR="00631C32" w:rsidRPr="00243AD3" w:rsidRDefault="00631C32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32030B">
              <w:rPr>
                <w:i/>
                <w:iCs/>
                <w:sz w:val="24"/>
                <w:szCs w:val="24"/>
                <w:lang w:val="en-US"/>
              </w:rPr>
              <w:t>D2</w:t>
            </w:r>
          </w:p>
        </w:tc>
        <w:tc>
          <w:tcPr>
            <w:tcW w:w="510" w:type="dxa"/>
          </w:tcPr>
          <w:p w14:paraId="365E659C" w14:textId="6BDD4798" w:rsidR="00631C32" w:rsidRPr="00243AD3" w:rsidRDefault="00631C32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32030B">
              <w:rPr>
                <w:i/>
                <w:iCs/>
                <w:sz w:val="24"/>
                <w:szCs w:val="24"/>
                <w:lang w:val="en-US"/>
              </w:rPr>
              <w:t>D1</w:t>
            </w:r>
          </w:p>
        </w:tc>
        <w:tc>
          <w:tcPr>
            <w:tcW w:w="510" w:type="dxa"/>
          </w:tcPr>
          <w:p w14:paraId="5E6CE464" w14:textId="49A0BB17" w:rsidR="00631C32" w:rsidRPr="00243AD3" w:rsidRDefault="00631C32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32030B">
              <w:rPr>
                <w:i/>
                <w:iCs/>
                <w:sz w:val="24"/>
                <w:szCs w:val="24"/>
                <w:lang w:val="en-US"/>
              </w:rPr>
              <w:t>D0</w:t>
            </w:r>
          </w:p>
        </w:tc>
        <w:tc>
          <w:tcPr>
            <w:tcW w:w="1984" w:type="dxa"/>
            <w:vMerge/>
          </w:tcPr>
          <w:p w14:paraId="1282BE8D" w14:textId="77777777" w:rsidR="00631C32" w:rsidRPr="00243AD3" w:rsidRDefault="00631C32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</w:p>
        </w:tc>
      </w:tr>
      <w:tr w:rsidR="00BC28E9" w:rsidRPr="00243AD3" w14:paraId="5B3E51BF" w14:textId="77777777" w:rsidTr="002B28A0">
        <w:trPr>
          <w:trHeight w:val="57"/>
        </w:trPr>
        <w:tc>
          <w:tcPr>
            <w:tcW w:w="1361" w:type="dxa"/>
          </w:tcPr>
          <w:p w14:paraId="4DF369E5" w14:textId="44E6245E" w:rsidR="00243AD3" w:rsidRPr="00AB355F" w:rsidRDefault="00243AD3" w:rsidP="002B28A0">
            <w:pPr>
              <w:pStyle w:val="12312"/>
              <w:ind w:firstLine="0"/>
              <w:rPr>
                <w:sz w:val="22"/>
              </w:rPr>
            </w:pPr>
            <w:r w:rsidRPr="00AB355F">
              <w:rPr>
                <w:sz w:val="22"/>
              </w:rPr>
              <w:t>Амплитуда</w:t>
            </w:r>
          </w:p>
        </w:tc>
        <w:tc>
          <w:tcPr>
            <w:tcW w:w="1283" w:type="dxa"/>
          </w:tcPr>
          <w:p w14:paraId="0E325D99" w14:textId="7352492D" w:rsidR="00243AD3" w:rsidRPr="0032030B" w:rsidRDefault="00243AD3" w:rsidP="002B28A0">
            <w:pPr>
              <w:pStyle w:val="12312"/>
              <w:ind w:firstLine="0"/>
              <w:rPr>
                <w:i/>
                <w:iCs/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Amplitude</w:t>
            </w:r>
            <w:proofErr w:type="spellEnd"/>
          </w:p>
        </w:tc>
        <w:tc>
          <w:tcPr>
            <w:tcW w:w="1283" w:type="dxa"/>
          </w:tcPr>
          <w:p w14:paraId="3D3D5D2C" w14:textId="285C8293" w:rsidR="00243AD3" w:rsidRPr="00243AD3" w:rsidRDefault="00243AD3" w:rsidP="002B28A0">
            <w:pPr>
              <w:pStyle w:val="12312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Числовой байт</w:t>
            </w:r>
          </w:p>
        </w:tc>
        <w:tc>
          <w:tcPr>
            <w:tcW w:w="510" w:type="dxa"/>
          </w:tcPr>
          <w:p w14:paraId="762C295D" w14:textId="10F88F9F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173BC076" w14:textId="2AAA7991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6A532317" w14:textId="690668FE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12761A5A" w14:textId="35F6D6C1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57DD9EE0" w14:textId="599974F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6C24C958" w14:textId="6F29132D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5A4D2A3B" w14:textId="15D19152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5D59FD9C" w14:textId="23C0C6E4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1984" w:type="dxa"/>
          </w:tcPr>
          <w:p w14:paraId="60634441" w14:textId="3DF70C47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32030B">
              <w:rPr>
                <w:i/>
                <w:iCs/>
                <w:sz w:val="24"/>
                <w:szCs w:val="24"/>
              </w:rPr>
              <w:t>A</w:t>
            </w:r>
            <w:r w:rsidRPr="00243AD3">
              <w:rPr>
                <w:sz w:val="24"/>
                <w:szCs w:val="24"/>
              </w:rPr>
              <w:t xml:space="preserve"> = 5 В</w:t>
            </w:r>
          </w:p>
        </w:tc>
      </w:tr>
      <w:tr w:rsidR="00BC28E9" w:rsidRPr="00243AD3" w14:paraId="3A50F9B7" w14:textId="77777777" w:rsidTr="002B28A0">
        <w:trPr>
          <w:trHeight w:val="57"/>
        </w:trPr>
        <w:tc>
          <w:tcPr>
            <w:tcW w:w="1361" w:type="dxa"/>
          </w:tcPr>
          <w:p w14:paraId="00D2E7F4" w14:textId="1751B2DA" w:rsidR="00243AD3" w:rsidRPr="00AB355F" w:rsidRDefault="00243AD3" w:rsidP="002B28A0">
            <w:pPr>
              <w:pStyle w:val="12312"/>
              <w:ind w:firstLine="0"/>
              <w:rPr>
                <w:sz w:val="22"/>
              </w:rPr>
            </w:pPr>
            <w:r w:rsidRPr="00AB355F">
              <w:rPr>
                <w:sz w:val="22"/>
              </w:rPr>
              <w:t>Частота</w:t>
            </w:r>
          </w:p>
        </w:tc>
        <w:tc>
          <w:tcPr>
            <w:tcW w:w="1283" w:type="dxa"/>
          </w:tcPr>
          <w:p w14:paraId="36192DC5" w14:textId="6469EEDC" w:rsidR="00243AD3" w:rsidRPr="0032030B" w:rsidRDefault="00243AD3" w:rsidP="002B28A0">
            <w:pPr>
              <w:pStyle w:val="12312"/>
              <w:ind w:firstLine="0"/>
              <w:rPr>
                <w:i/>
                <w:iCs/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Frequancy</w:t>
            </w:r>
            <w:proofErr w:type="spellEnd"/>
          </w:p>
        </w:tc>
        <w:tc>
          <w:tcPr>
            <w:tcW w:w="1283" w:type="dxa"/>
          </w:tcPr>
          <w:p w14:paraId="7EFDA5E5" w14:textId="000A00DF" w:rsidR="00243AD3" w:rsidRPr="00243AD3" w:rsidRDefault="00243AD3" w:rsidP="002B28A0">
            <w:pPr>
              <w:pStyle w:val="12312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Числовой байт</w:t>
            </w:r>
          </w:p>
        </w:tc>
        <w:tc>
          <w:tcPr>
            <w:tcW w:w="510" w:type="dxa"/>
          </w:tcPr>
          <w:p w14:paraId="63D24ADC" w14:textId="359AD2F9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158EBFC1" w14:textId="0F9C7280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205EFCD2" w14:textId="7FE15C62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7715D67B" w14:textId="03A20B2C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1BD236DB" w14:textId="7A935C4A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6A8F20EF" w14:textId="024883C3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0FEF6591" w14:textId="32F39380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6E181F00" w14:textId="456E702A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1984" w:type="dxa"/>
          </w:tcPr>
          <w:p w14:paraId="2E6A2D1A" w14:textId="499ECDA5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32030B">
              <w:rPr>
                <w:i/>
                <w:iCs/>
                <w:sz w:val="24"/>
                <w:szCs w:val="24"/>
              </w:rPr>
              <w:t>f</w:t>
            </w:r>
            <w:r w:rsidRPr="00243AD3">
              <w:rPr>
                <w:sz w:val="24"/>
                <w:szCs w:val="24"/>
              </w:rPr>
              <w:t xml:space="preserve"> = 150 Гц</w:t>
            </w:r>
          </w:p>
        </w:tc>
      </w:tr>
      <w:tr w:rsidR="00BC28E9" w:rsidRPr="00243AD3" w14:paraId="68691C23" w14:textId="77777777" w:rsidTr="002B28A0">
        <w:tc>
          <w:tcPr>
            <w:tcW w:w="1361" w:type="dxa"/>
          </w:tcPr>
          <w:p w14:paraId="4F88AEF5" w14:textId="38D83EFB" w:rsidR="00243AD3" w:rsidRPr="00AB355F" w:rsidRDefault="00243AD3" w:rsidP="002B28A0">
            <w:pPr>
              <w:pStyle w:val="12312"/>
              <w:ind w:firstLine="0"/>
              <w:jc w:val="left"/>
              <w:rPr>
                <w:sz w:val="22"/>
              </w:rPr>
            </w:pPr>
            <w:proofErr w:type="spellStart"/>
            <w:r w:rsidRPr="00AB355F">
              <w:rPr>
                <w:sz w:val="22"/>
              </w:rPr>
              <w:t>Длитель</w:t>
            </w:r>
            <w:r w:rsidR="00E06D25">
              <w:rPr>
                <w:sz w:val="22"/>
              </w:rPr>
              <w:t>-</w:t>
            </w:r>
            <w:r w:rsidRPr="00AB355F">
              <w:rPr>
                <w:sz w:val="22"/>
              </w:rPr>
              <w:t>ность</w:t>
            </w:r>
            <w:proofErr w:type="spellEnd"/>
            <w:r w:rsidRPr="00AB355F">
              <w:rPr>
                <w:sz w:val="22"/>
              </w:rPr>
              <w:t xml:space="preserve"> импульса</w:t>
            </w:r>
          </w:p>
        </w:tc>
        <w:tc>
          <w:tcPr>
            <w:tcW w:w="1283" w:type="dxa"/>
          </w:tcPr>
          <w:p w14:paraId="49ACBFCD" w14:textId="374A8FAB" w:rsidR="00243AD3" w:rsidRPr="0032030B" w:rsidRDefault="00243AD3" w:rsidP="002B28A0">
            <w:pPr>
              <w:pStyle w:val="12312"/>
              <w:ind w:firstLine="0"/>
              <w:rPr>
                <w:i/>
                <w:iCs/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Pulse</w:t>
            </w:r>
            <w:proofErr w:type="spellEnd"/>
            <w:r w:rsidR="00446AEA" w:rsidRPr="0032030B">
              <w:rPr>
                <w:i/>
                <w:iCs/>
                <w:sz w:val="24"/>
                <w:szCs w:val="24"/>
              </w:rPr>
              <w:t>-</w:t>
            </w:r>
            <w:r w:rsidRPr="0032030B">
              <w:rPr>
                <w:i/>
                <w:iCs/>
                <w:sz w:val="24"/>
                <w:szCs w:val="24"/>
              </w:rPr>
              <w:t>D</w:t>
            </w:r>
            <w:r w:rsidR="00446AEA" w:rsidRPr="0032030B">
              <w:rPr>
                <w:i/>
                <w:iCs/>
                <w:sz w:val="24"/>
                <w:szCs w:val="24"/>
                <w:lang w:val="en-US"/>
              </w:rPr>
              <w:t>u</w:t>
            </w:r>
            <w:proofErr w:type="spellStart"/>
            <w:r w:rsidRPr="0032030B">
              <w:rPr>
                <w:i/>
                <w:iCs/>
                <w:sz w:val="24"/>
                <w:szCs w:val="24"/>
              </w:rPr>
              <w:t>ration</w:t>
            </w:r>
            <w:proofErr w:type="spellEnd"/>
          </w:p>
        </w:tc>
        <w:tc>
          <w:tcPr>
            <w:tcW w:w="1283" w:type="dxa"/>
          </w:tcPr>
          <w:p w14:paraId="0346EA4D" w14:textId="1AD018B8" w:rsidR="00243AD3" w:rsidRPr="00243AD3" w:rsidRDefault="00243AD3" w:rsidP="002B28A0">
            <w:pPr>
              <w:pStyle w:val="12312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Числовой байт</w:t>
            </w:r>
          </w:p>
        </w:tc>
        <w:tc>
          <w:tcPr>
            <w:tcW w:w="510" w:type="dxa"/>
          </w:tcPr>
          <w:p w14:paraId="529742BF" w14:textId="38D1E3DC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0FE86AC4" w14:textId="671F3846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62548F5B" w14:textId="33BECEF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610C9210" w14:textId="3A16A509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3A4C6141" w14:textId="11C612CE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1F3BD49B" w14:textId="76CC15B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5557F78E" w14:textId="0E6A061E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2AC0D3BC" w14:textId="14797176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1984" w:type="dxa"/>
          </w:tcPr>
          <w:p w14:paraId="4287A245" w14:textId="6C440237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t</w:t>
            </w:r>
            <w:r w:rsidRPr="00243AD3">
              <w:rPr>
                <w:sz w:val="24"/>
                <w:szCs w:val="24"/>
              </w:rPr>
              <w:t>и</w:t>
            </w:r>
            <w:proofErr w:type="spellEnd"/>
            <w:r w:rsidRPr="00243AD3">
              <w:rPr>
                <w:sz w:val="24"/>
                <w:szCs w:val="24"/>
              </w:rPr>
              <w:t xml:space="preserve"> = 5 мс</w:t>
            </w:r>
          </w:p>
        </w:tc>
      </w:tr>
      <w:tr w:rsidR="00BC28E9" w:rsidRPr="00243AD3" w14:paraId="6BA9AD3F" w14:textId="77777777" w:rsidTr="002B28A0">
        <w:tc>
          <w:tcPr>
            <w:tcW w:w="1361" w:type="dxa"/>
          </w:tcPr>
          <w:p w14:paraId="23695A36" w14:textId="159D8737" w:rsidR="00243AD3" w:rsidRPr="00AB355F" w:rsidRDefault="00243AD3" w:rsidP="002B28A0">
            <w:pPr>
              <w:pStyle w:val="12312"/>
              <w:ind w:firstLine="0"/>
              <w:rPr>
                <w:sz w:val="22"/>
              </w:rPr>
            </w:pPr>
            <w:r w:rsidRPr="00AB355F">
              <w:rPr>
                <w:sz w:val="22"/>
              </w:rPr>
              <w:t>Период</w:t>
            </w:r>
          </w:p>
        </w:tc>
        <w:tc>
          <w:tcPr>
            <w:tcW w:w="1283" w:type="dxa"/>
          </w:tcPr>
          <w:p w14:paraId="1BB687E3" w14:textId="67761DDE" w:rsidR="00243AD3" w:rsidRPr="0032030B" w:rsidRDefault="00243AD3" w:rsidP="002B28A0">
            <w:pPr>
              <w:pStyle w:val="12312"/>
              <w:ind w:firstLine="0"/>
              <w:rPr>
                <w:i/>
                <w:iCs/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Pulse</w:t>
            </w:r>
            <w:r w:rsidR="00446AEA" w:rsidRPr="0032030B">
              <w:rPr>
                <w:i/>
                <w:iCs/>
                <w:sz w:val="24"/>
                <w:szCs w:val="24"/>
              </w:rPr>
              <w:t>-</w:t>
            </w:r>
            <w:r w:rsidRPr="0032030B">
              <w:rPr>
                <w:i/>
                <w:iCs/>
                <w:sz w:val="24"/>
                <w:szCs w:val="24"/>
              </w:rPr>
              <w:t>Period</w:t>
            </w:r>
            <w:proofErr w:type="spellEnd"/>
          </w:p>
        </w:tc>
        <w:tc>
          <w:tcPr>
            <w:tcW w:w="1283" w:type="dxa"/>
          </w:tcPr>
          <w:p w14:paraId="4487C0C5" w14:textId="3C511D0B" w:rsidR="00243AD3" w:rsidRPr="00243AD3" w:rsidRDefault="00243AD3" w:rsidP="002B28A0">
            <w:pPr>
              <w:pStyle w:val="12312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Числовой байт</w:t>
            </w:r>
          </w:p>
        </w:tc>
        <w:tc>
          <w:tcPr>
            <w:tcW w:w="510" w:type="dxa"/>
          </w:tcPr>
          <w:p w14:paraId="26FB0CFA" w14:textId="12027710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082D8A45" w14:textId="039E6753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561E3C6D" w14:textId="6EEE8BB4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610106C0" w14:textId="50726D34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7F6CD5D4" w14:textId="50D4449F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0D541D4E" w14:textId="7A5974B4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6EF4F367" w14:textId="54DF21A3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462AADDB" w14:textId="0F1A5AFC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1984" w:type="dxa"/>
          </w:tcPr>
          <w:p w14:paraId="6E5C72B6" w14:textId="0815D891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32030B">
              <w:rPr>
                <w:i/>
                <w:iCs/>
                <w:sz w:val="24"/>
                <w:szCs w:val="24"/>
              </w:rPr>
              <w:t>T</w:t>
            </w:r>
            <w:r w:rsidRPr="00243AD3">
              <w:rPr>
                <w:sz w:val="24"/>
                <w:szCs w:val="24"/>
              </w:rPr>
              <w:t xml:space="preserve"> = 6 мс</w:t>
            </w:r>
          </w:p>
        </w:tc>
      </w:tr>
      <w:tr w:rsidR="00BC28E9" w:rsidRPr="00243AD3" w14:paraId="3D338BB6" w14:textId="77777777" w:rsidTr="002B28A0">
        <w:tc>
          <w:tcPr>
            <w:tcW w:w="1361" w:type="dxa"/>
          </w:tcPr>
          <w:p w14:paraId="676830E9" w14:textId="5EE06B8C" w:rsidR="00243AD3" w:rsidRPr="00AB355F" w:rsidRDefault="00243AD3" w:rsidP="002B28A0">
            <w:pPr>
              <w:pStyle w:val="12312"/>
              <w:ind w:firstLine="0"/>
              <w:rPr>
                <w:sz w:val="22"/>
              </w:rPr>
            </w:pPr>
            <w:r w:rsidRPr="00AB355F">
              <w:rPr>
                <w:sz w:val="22"/>
              </w:rPr>
              <w:t>Число полных импульсов</w:t>
            </w:r>
          </w:p>
        </w:tc>
        <w:tc>
          <w:tcPr>
            <w:tcW w:w="1283" w:type="dxa"/>
          </w:tcPr>
          <w:p w14:paraId="2329518F" w14:textId="1B8A8B31" w:rsidR="00243AD3" w:rsidRPr="0032030B" w:rsidRDefault="00243AD3" w:rsidP="002B28A0">
            <w:pPr>
              <w:pStyle w:val="12312"/>
              <w:ind w:firstLine="0"/>
              <w:rPr>
                <w:i/>
                <w:iCs/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Pulses</w:t>
            </w:r>
            <w:r w:rsidR="00BF0017" w:rsidRPr="0032030B">
              <w:rPr>
                <w:i/>
                <w:iCs/>
                <w:sz w:val="24"/>
                <w:szCs w:val="24"/>
              </w:rPr>
              <w:t>-</w:t>
            </w:r>
            <w:r w:rsidRPr="0032030B">
              <w:rPr>
                <w:i/>
                <w:iCs/>
                <w:sz w:val="24"/>
                <w:szCs w:val="24"/>
              </w:rPr>
              <w:t>Count</w:t>
            </w:r>
            <w:proofErr w:type="spellEnd"/>
          </w:p>
        </w:tc>
        <w:tc>
          <w:tcPr>
            <w:tcW w:w="1283" w:type="dxa"/>
          </w:tcPr>
          <w:p w14:paraId="032A988B" w14:textId="0ED3FA14" w:rsidR="00243AD3" w:rsidRPr="00243AD3" w:rsidRDefault="00243AD3" w:rsidP="002B28A0">
            <w:pPr>
              <w:pStyle w:val="12312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Числовой байт</w:t>
            </w:r>
          </w:p>
        </w:tc>
        <w:tc>
          <w:tcPr>
            <w:tcW w:w="510" w:type="dxa"/>
          </w:tcPr>
          <w:p w14:paraId="142ACBD0" w14:textId="01213730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48D9B0B3" w14:textId="724EE468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625C8E1B" w14:textId="579D5DEC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13C47BCD" w14:textId="4B28FA94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73CE20B7" w14:textId="7E21E36B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45CA03FE" w14:textId="751E7009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7207F652" w14:textId="2BBD0654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368199D5" w14:textId="0DA87E24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1984" w:type="dxa"/>
          </w:tcPr>
          <w:p w14:paraId="24F7458A" w14:textId="4921EB65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21</w:t>
            </w:r>
          </w:p>
        </w:tc>
      </w:tr>
      <w:tr w:rsidR="00BC28E9" w:rsidRPr="00243AD3" w14:paraId="230DE327" w14:textId="77777777" w:rsidTr="002B28A0">
        <w:tc>
          <w:tcPr>
            <w:tcW w:w="1361" w:type="dxa"/>
          </w:tcPr>
          <w:p w14:paraId="7D839104" w14:textId="4F66E126" w:rsidR="00243AD3" w:rsidRPr="00AB355F" w:rsidRDefault="00243AD3" w:rsidP="002B28A0">
            <w:pPr>
              <w:pStyle w:val="12312"/>
              <w:ind w:firstLine="0"/>
              <w:rPr>
                <w:sz w:val="22"/>
              </w:rPr>
            </w:pPr>
            <w:proofErr w:type="spellStart"/>
            <w:r w:rsidRPr="00AB355F">
              <w:rPr>
                <w:sz w:val="22"/>
              </w:rPr>
              <w:t>Длитель</w:t>
            </w:r>
            <w:r w:rsidR="00E06D25">
              <w:rPr>
                <w:sz w:val="22"/>
              </w:rPr>
              <w:t>-</w:t>
            </w:r>
            <w:r w:rsidRPr="00AB355F">
              <w:rPr>
                <w:sz w:val="22"/>
              </w:rPr>
              <w:t>ность</w:t>
            </w:r>
            <w:proofErr w:type="spellEnd"/>
            <w:r w:rsidRPr="00AB355F">
              <w:rPr>
                <w:sz w:val="22"/>
              </w:rPr>
              <w:t xml:space="preserve"> паузы между </w:t>
            </w:r>
            <w:proofErr w:type="spellStart"/>
            <w:r w:rsidRPr="00AB355F">
              <w:rPr>
                <w:sz w:val="22"/>
              </w:rPr>
              <w:t>импуль</w:t>
            </w:r>
            <w:proofErr w:type="spellEnd"/>
            <w:r w:rsidR="00E06D25">
              <w:rPr>
                <w:sz w:val="22"/>
              </w:rPr>
              <w:t>-</w:t>
            </w:r>
            <w:r w:rsidRPr="00AB355F">
              <w:rPr>
                <w:sz w:val="22"/>
              </w:rPr>
              <w:t>сами</w:t>
            </w:r>
          </w:p>
        </w:tc>
        <w:tc>
          <w:tcPr>
            <w:tcW w:w="1283" w:type="dxa"/>
          </w:tcPr>
          <w:p w14:paraId="3B5F46BB" w14:textId="427676DA" w:rsidR="00243AD3" w:rsidRPr="0032030B" w:rsidRDefault="00243AD3" w:rsidP="002B28A0">
            <w:pPr>
              <w:pStyle w:val="12312"/>
              <w:ind w:firstLine="0"/>
              <w:rPr>
                <w:i/>
                <w:iCs/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Pause</w:t>
            </w:r>
            <w:proofErr w:type="spellEnd"/>
            <w:r w:rsidR="00446AEA" w:rsidRPr="0032030B">
              <w:rPr>
                <w:i/>
                <w:iCs/>
                <w:sz w:val="24"/>
                <w:szCs w:val="24"/>
                <w:lang w:val="en-US"/>
              </w:rPr>
              <w:t>-</w:t>
            </w:r>
            <w:proofErr w:type="spellStart"/>
            <w:r w:rsidRPr="0032030B">
              <w:rPr>
                <w:i/>
                <w:iCs/>
                <w:sz w:val="24"/>
                <w:szCs w:val="24"/>
              </w:rPr>
              <w:t>Period</w:t>
            </w:r>
            <w:proofErr w:type="spellEnd"/>
          </w:p>
        </w:tc>
        <w:tc>
          <w:tcPr>
            <w:tcW w:w="1283" w:type="dxa"/>
          </w:tcPr>
          <w:p w14:paraId="51294C93" w14:textId="752D84E3" w:rsidR="00243AD3" w:rsidRPr="00243AD3" w:rsidRDefault="00243AD3" w:rsidP="002B28A0">
            <w:pPr>
              <w:pStyle w:val="12312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Числовой байт</w:t>
            </w:r>
          </w:p>
        </w:tc>
        <w:tc>
          <w:tcPr>
            <w:tcW w:w="510" w:type="dxa"/>
          </w:tcPr>
          <w:p w14:paraId="386B78AC" w14:textId="13FBD258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0E012D16" w14:textId="3EC1345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5E2B6D39" w14:textId="1501B431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430A0171" w14:textId="7D6A7352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71E62ECE" w14:textId="77D7017A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269E7E1D" w14:textId="0E60ACB8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2958D9F4" w14:textId="2DCECB03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50AE410D" w14:textId="714F0675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1984" w:type="dxa"/>
          </w:tcPr>
          <w:p w14:paraId="480280A4" w14:textId="35506ECA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t</w:t>
            </w:r>
            <w:r w:rsidRPr="00243AD3">
              <w:rPr>
                <w:sz w:val="24"/>
                <w:szCs w:val="24"/>
              </w:rPr>
              <w:t>п</w:t>
            </w:r>
            <w:proofErr w:type="spellEnd"/>
            <w:r w:rsidRPr="00243AD3">
              <w:rPr>
                <w:sz w:val="24"/>
                <w:szCs w:val="24"/>
              </w:rPr>
              <w:t xml:space="preserve"> = 1 мс</w:t>
            </w:r>
          </w:p>
        </w:tc>
      </w:tr>
      <w:tr w:rsidR="00BC28E9" w:rsidRPr="00243AD3" w14:paraId="670ED5F6" w14:textId="77777777" w:rsidTr="002B28A0">
        <w:tc>
          <w:tcPr>
            <w:tcW w:w="1361" w:type="dxa"/>
          </w:tcPr>
          <w:p w14:paraId="66D02542" w14:textId="4C655247" w:rsidR="00243AD3" w:rsidRPr="00AB355F" w:rsidRDefault="00243AD3" w:rsidP="002B28A0">
            <w:pPr>
              <w:pStyle w:val="12312"/>
              <w:ind w:firstLine="0"/>
              <w:rPr>
                <w:sz w:val="22"/>
              </w:rPr>
            </w:pPr>
            <w:r w:rsidRPr="00AB355F">
              <w:rPr>
                <w:sz w:val="22"/>
              </w:rPr>
              <w:t>Начальное положение указателя</w:t>
            </w:r>
          </w:p>
        </w:tc>
        <w:tc>
          <w:tcPr>
            <w:tcW w:w="1283" w:type="dxa"/>
          </w:tcPr>
          <w:p w14:paraId="5A3249DD" w14:textId="55BA59F8" w:rsidR="00243AD3" w:rsidRPr="0032030B" w:rsidRDefault="00243AD3" w:rsidP="002B28A0">
            <w:pPr>
              <w:pStyle w:val="12312"/>
              <w:ind w:firstLine="0"/>
              <w:rPr>
                <w:i/>
                <w:iCs/>
                <w:sz w:val="24"/>
                <w:szCs w:val="24"/>
              </w:rPr>
            </w:pPr>
            <w:r w:rsidRPr="0032030B">
              <w:rPr>
                <w:i/>
                <w:iCs/>
                <w:sz w:val="24"/>
                <w:szCs w:val="24"/>
              </w:rPr>
              <w:t>Start</w:t>
            </w:r>
            <w:r w:rsidR="00446AEA" w:rsidRPr="0032030B">
              <w:rPr>
                <w:i/>
                <w:iCs/>
                <w:sz w:val="24"/>
                <w:szCs w:val="24"/>
                <w:lang w:val="en-US"/>
              </w:rPr>
              <w:t>-</w:t>
            </w:r>
            <w:proofErr w:type="spellStart"/>
            <w:r w:rsidRPr="0032030B">
              <w:rPr>
                <w:i/>
                <w:iCs/>
                <w:sz w:val="24"/>
                <w:szCs w:val="24"/>
              </w:rPr>
              <w:t>Position</w:t>
            </w:r>
            <w:proofErr w:type="spellEnd"/>
          </w:p>
        </w:tc>
        <w:tc>
          <w:tcPr>
            <w:tcW w:w="1283" w:type="dxa"/>
          </w:tcPr>
          <w:p w14:paraId="56488AE9" w14:textId="6E4FFE6F" w:rsidR="00243AD3" w:rsidRPr="00243AD3" w:rsidRDefault="00243AD3" w:rsidP="002B28A0">
            <w:pPr>
              <w:pStyle w:val="12312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Числовой байт</w:t>
            </w:r>
          </w:p>
        </w:tc>
        <w:tc>
          <w:tcPr>
            <w:tcW w:w="510" w:type="dxa"/>
          </w:tcPr>
          <w:p w14:paraId="3805EE80" w14:textId="7FB7A492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569B86E1" w14:textId="43316ECC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27925289" w14:textId="5A746864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337521B8" w14:textId="3ED5ADD4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2F9B626B" w14:textId="267A6E44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771B5CCA" w14:textId="41E4EEC9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6FC39AE1" w14:textId="06A964D2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3E19A05A" w14:textId="2B8D90ED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1984" w:type="dxa"/>
          </w:tcPr>
          <w:p w14:paraId="782964D9" w14:textId="69B700D7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5 строка матрицы (20</w:t>
            </w:r>
            <w:r w:rsidRPr="0032030B">
              <w:rPr>
                <w:i/>
                <w:iCs/>
                <w:sz w:val="24"/>
                <w:szCs w:val="24"/>
              </w:rPr>
              <w:t>h</w:t>
            </w:r>
            <w:r w:rsidRPr="00243AD3">
              <w:rPr>
                <w:sz w:val="24"/>
                <w:szCs w:val="24"/>
              </w:rPr>
              <w:t>)</w:t>
            </w:r>
          </w:p>
        </w:tc>
      </w:tr>
      <w:tr w:rsidR="00BC28E9" w:rsidRPr="00243AD3" w14:paraId="534F1BDC" w14:textId="77777777" w:rsidTr="002B28A0">
        <w:tc>
          <w:tcPr>
            <w:tcW w:w="1361" w:type="dxa"/>
          </w:tcPr>
          <w:p w14:paraId="3F332565" w14:textId="713DFEA2" w:rsidR="00243AD3" w:rsidRPr="00AB355F" w:rsidRDefault="00243AD3" w:rsidP="002B28A0">
            <w:pPr>
              <w:pStyle w:val="12312"/>
              <w:ind w:firstLine="0"/>
              <w:rPr>
                <w:sz w:val="22"/>
              </w:rPr>
            </w:pPr>
            <w:r w:rsidRPr="00AB355F">
              <w:rPr>
                <w:sz w:val="22"/>
              </w:rPr>
              <w:t>Образ кнопки</w:t>
            </w:r>
          </w:p>
        </w:tc>
        <w:tc>
          <w:tcPr>
            <w:tcW w:w="1283" w:type="dxa"/>
          </w:tcPr>
          <w:p w14:paraId="282E642B" w14:textId="330BB0A8" w:rsidR="00243AD3" w:rsidRPr="0032030B" w:rsidRDefault="00243AD3" w:rsidP="002B28A0">
            <w:pPr>
              <w:pStyle w:val="12312"/>
              <w:ind w:firstLine="0"/>
              <w:rPr>
                <w:i/>
                <w:iCs/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KeyImage</w:t>
            </w:r>
            <w:proofErr w:type="spellEnd"/>
          </w:p>
        </w:tc>
        <w:tc>
          <w:tcPr>
            <w:tcW w:w="1283" w:type="dxa"/>
          </w:tcPr>
          <w:p w14:paraId="16C57C3F" w14:textId="0DE0DFD7" w:rsidR="00243AD3" w:rsidRPr="00243AD3" w:rsidRDefault="00243AD3" w:rsidP="002B28A0">
            <w:pPr>
              <w:pStyle w:val="12312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Упакованный байт</w:t>
            </w:r>
          </w:p>
        </w:tc>
        <w:tc>
          <w:tcPr>
            <w:tcW w:w="510" w:type="dxa"/>
          </w:tcPr>
          <w:p w14:paraId="313C4053" w14:textId="70FD9642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*</w:t>
            </w:r>
          </w:p>
        </w:tc>
        <w:tc>
          <w:tcPr>
            <w:tcW w:w="510" w:type="dxa"/>
          </w:tcPr>
          <w:p w14:paraId="6F7C75E8" w14:textId="4B7A4ABA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14C4499C" w14:textId="2D919903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494890C1" w14:textId="45A7E0F4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7FE626F5" w14:textId="546DDAD0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3B7185F5" w14:textId="1570462A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0D2CD2B6" w14:textId="0F40829E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0B9C4745" w14:textId="38DF9435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1984" w:type="dxa"/>
          </w:tcPr>
          <w:p w14:paraId="0566C98F" w14:textId="77777777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</w:p>
        </w:tc>
      </w:tr>
      <w:tr w:rsidR="00BC28E9" w:rsidRPr="00243AD3" w14:paraId="45F33FFF" w14:textId="77777777" w:rsidTr="002B28A0">
        <w:tc>
          <w:tcPr>
            <w:tcW w:w="1361" w:type="dxa"/>
          </w:tcPr>
          <w:p w14:paraId="1CECA782" w14:textId="6FB9BDB4" w:rsidR="00243AD3" w:rsidRPr="00AB355F" w:rsidRDefault="00243AD3" w:rsidP="002B28A0">
            <w:pPr>
              <w:pStyle w:val="12312"/>
              <w:ind w:firstLine="0"/>
              <w:rPr>
                <w:sz w:val="22"/>
              </w:rPr>
            </w:pPr>
            <w:r w:rsidRPr="00AB355F">
              <w:rPr>
                <w:sz w:val="22"/>
              </w:rPr>
              <w:t>Частота в десятичном коде</w:t>
            </w:r>
          </w:p>
        </w:tc>
        <w:tc>
          <w:tcPr>
            <w:tcW w:w="1283" w:type="dxa"/>
          </w:tcPr>
          <w:p w14:paraId="3DE2DEDF" w14:textId="31B8E72C" w:rsidR="00243AD3" w:rsidRPr="0032030B" w:rsidRDefault="00243AD3" w:rsidP="002B28A0">
            <w:pPr>
              <w:pStyle w:val="12312"/>
              <w:ind w:firstLine="0"/>
              <w:rPr>
                <w:i/>
                <w:iCs/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FrequancyBCD</w:t>
            </w:r>
            <w:proofErr w:type="spellEnd"/>
          </w:p>
        </w:tc>
        <w:tc>
          <w:tcPr>
            <w:tcW w:w="1283" w:type="dxa"/>
          </w:tcPr>
          <w:p w14:paraId="06F7E3CC" w14:textId="77777777" w:rsidR="00243AD3" w:rsidRPr="00243AD3" w:rsidRDefault="00243AD3" w:rsidP="002B28A0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Массив двоично-десятичных байтов</w:t>
            </w:r>
          </w:p>
          <w:p w14:paraId="438CF724" w14:textId="6EEAAE6C" w:rsidR="00243AD3" w:rsidRPr="00243AD3" w:rsidRDefault="00243AD3" w:rsidP="002B28A0">
            <w:pPr>
              <w:pStyle w:val="12312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(2 байта)</w:t>
            </w:r>
          </w:p>
        </w:tc>
        <w:tc>
          <w:tcPr>
            <w:tcW w:w="510" w:type="dxa"/>
          </w:tcPr>
          <w:p w14:paraId="7445808E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11F1E9A9" w14:textId="2961B67B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*</w:t>
            </w:r>
          </w:p>
        </w:tc>
        <w:tc>
          <w:tcPr>
            <w:tcW w:w="510" w:type="dxa"/>
          </w:tcPr>
          <w:p w14:paraId="24A25FEE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  <w:p w14:paraId="089DBA1C" w14:textId="0446FFBC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*</w:t>
            </w:r>
          </w:p>
        </w:tc>
        <w:tc>
          <w:tcPr>
            <w:tcW w:w="510" w:type="dxa"/>
          </w:tcPr>
          <w:p w14:paraId="32CD93B5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25F9831D" w14:textId="13A85A60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*</w:t>
            </w:r>
          </w:p>
        </w:tc>
        <w:tc>
          <w:tcPr>
            <w:tcW w:w="510" w:type="dxa"/>
          </w:tcPr>
          <w:p w14:paraId="3C9FE3A0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  <w:p w14:paraId="7027B930" w14:textId="5CEC474B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*</w:t>
            </w:r>
          </w:p>
        </w:tc>
        <w:tc>
          <w:tcPr>
            <w:tcW w:w="510" w:type="dxa"/>
          </w:tcPr>
          <w:p w14:paraId="6F77DDBD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3EF8557B" w14:textId="64827F2A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7D55507C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57F43104" w14:textId="4CFDAA45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3A79F168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4E093E6B" w14:textId="732F0289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6D814737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53AC7226" w14:textId="1395F62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1984" w:type="dxa"/>
          </w:tcPr>
          <w:p w14:paraId="2CA8208F" w14:textId="77777777" w:rsidR="00243AD3" w:rsidRPr="00243AD3" w:rsidRDefault="00243AD3" w:rsidP="00716354">
            <w:pPr>
              <w:pStyle w:val="12312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50</w:t>
            </w:r>
          </w:p>
          <w:p w14:paraId="19A40F7F" w14:textId="48F5C95E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</w:tr>
      <w:tr w:rsidR="00BC28E9" w:rsidRPr="00243AD3" w14:paraId="30F66133" w14:textId="77777777" w:rsidTr="002B28A0">
        <w:tc>
          <w:tcPr>
            <w:tcW w:w="1361" w:type="dxa"/>
          </w:tcPr>
          <w:p w14:paraId="1FEAF0B5" w14:textId="7FE70B87" w:rsidR="00243AD3" w:rsidRPr="00AB355F" w:rsidRDefault="00243AD3" w:rsidP="002B28A0">
            <w:pPr>
              <w:pStyle w:val="12312"/>
              <w:ind w:firstLine="0"/>
              <w:rPr>
                <w:sz w:val="22"/>
              </w:rPr>
            </w:pPr>
            <w:r w:rsidRPr="00AB355F">
              <w:rPr>
                <w:sz w:val="22"/>
              </w:rPr>
              <w:lastRenderedPageBreak/>
              <w:t xml:space="preserve">Массив </w:t>
            </w:r>
            <w:proofErr w:type="spellStart"/>
            <w:r w:rsidRPr="00AB355F">
              <w:rPr>
                <w:sz w:val="22"/>
              </w:rPr>
              <w:t>отобра</w:t>
            </w:r>
            <w:r w:rsidR="00E06D25">
              <w:rPr>
                <w:sz w:val="22"/>
              </w:rPr>
              <w:t>-</w:t>
            </w:r>
            <w:r w:rsidRPr="00AB355F">
              <w:rPr>
                <w:sz w:val="22"/>
              </w:rPr>
              <w:t>жения</w:t>
            </w:r>
            <w:proofErr w:type="spellEnd"/>
            <w:r w:rsidRPr="00AB355F">
              <w:rPr>
                <w:sz w:val="22"/>
              </w:rPr>
              <w:t xml:space="preserve"> частоты</w:t>
            </w:r>
          </w:p>
        </w:tc>
        <w:tc>
          <w:tcPr>
            <w:tcW w:w="1283" w:type="dxa"/>
          </w:tcPr>
          <w:p w14:paraId="132105C8" w14:textId="2ACEB755" w:rsidR="00243AD3" w:rsidRPr="0032030B" w:rsidRDefault="00243AD3" w:rsidP="002B28A0">
            <w:pPr>
              <w:pStyle w:val="12312"/>
              <w:ind w:firstLine="0"/>
              <w:rPr>
                <w:i/>
                <w:iCs/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FrequancyImage</w:t>
            </w:r>
            <w:proofErr w:type="spellEnd"/>
          </w:p>
        </w:tc>
        <w:tc>
          <w:tcPr>
            <w:tcW w:w="1283" w:type="dxa"/>
          </w:tcPr>
          <w:p w14:paraId="3C32509B" w14:textId="77777777" w:rsidR="00243AD3" w:rsidRPr="00243AD3" w:rsidRDefault="00243AD3" w:rsidP="002B28A0">
            <w:pPr>
              <w:pStyle w:val="12312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Массив байтов</w:t>
            </w:r>
          </w:p>
          <w:p w14:paraId="74E77BB5" w14:textId="714B2F62" w:rsidR="00243AD3" w:rsidRPr="00243AD3" w:rsidRDefault="00243AD3" w:rsidP="002B28A0">
            <w:pPr>
              <w:pStyle w:val="12312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(3 байта)</w:t>
            </w:r>
          </w:p>
        </w:tc>
        <w:tc>
          <w:tcPr>
            <w:tcW w:w="510" w:type="dxa"/>
          </w:tcPr>
          <w:p w14:paraId="7B1102AB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56A0456B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6F81B57A" w14:textId="5D93F7E8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109A578D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0C1D6EA7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5E1C0AB8" w14:textId="602AB982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621B9CF2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5860DF42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74D4295B" w14:textId="1761BDAC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1BB62908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3650DE91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0A437336" w14:textId="57771F2A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0FF37AD5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0ABBF86D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58A78880" w14:textId="6836262B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00631EC9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75A0AC5B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  <w:p w14:paraId="2E2C84F2" w14:textId="300106C3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326D37B0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22FE3467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7CF507B6" w14:textId="0D2D289D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14:paraId="187BD6AB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61E72A79" w14:textId="77777777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  <w:p w14:paraId="5F35BC1D" w14:textId="7C554150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  <w:tc>
          <w:tcPr>
            <w:tcW w:w="1984" w:type="dxa"/>
          </w:tcPr>
          <w:p w14:paraId="183AF690" w14:textId="77777777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0</w:t>
            </w:r>
          </w:p>
          <w:p w14:paraId="2911BCDE" w14:textId="77777777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5</w:t>
            </w:r>
          </w:p>
          <w:p w14:paraId="2B7E8D10" w14:textId="28876039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</w:t>
            </w:r>
          </w:p>
        </w:tc>
      </w:tr>
      <w:tr w:rsidR="00BC28E9" w:rsidRPr="00243AD3" w14:paraId="78CAE3A6" w14:textId="77777777" w:rsidTr="002B28A0">
        <w:tc>
          <w:tcPr>
            <w:tcW w:w="1361" w:type="dxa"/>
          </w:tcPr>
          <w:p w14:paraId="76FBB8D1" w14:textId="5AF4E44C" w:rsidR="00243AD3" w:rsidRPr="00AB355F" w:rsidRDefault="00243AD3" w:rsidP="002954DB">
            <w:pPr>
              <w:pStyle w:val="12312"/>
              <w:ind w:firstLine="0"/>
              <w:jc w:val="left"/>
              <w:rPr>
                <w:sz w:val="22"/>
              </w:rPr>
            </w:pPr>
            <w:r w:rsidRPr="00AB355F">
              <w:rPr>
                <w:sz w:val="22"/>
              </w:rPr>
              <w:t xml:space="preserve">Массив </w:t>
            </w:r>
            <w:proofErr w:type="spellStart"/>
            <w:r w:rsidRPr="00AB355F">
              <w:rPr>
                <w:sz w:val="22"/>
              </w:rPr>
              <w:t>отобра</w:t>
            </w:r>
            <w:r w:rsidR="00E06D25">
              <w:rPr>
                <w:sz w:val="22"/>
              </w:rPr>
              <w:t>-</w:t>
            </w:r>
            <w:r w:rsidRPr="00AB355F">
              <w:rPr>
                <w:sz w:val="22"/>
              </w:rPr>
              <w:t>жения</w:t>
            </w:r>
            <w:proofErr w:type="spellEnd"/>
            <w:r w:rsidRPr="00AB355F">
              <w:rPr>
                <w:sz w:val="22"/>
              </w:rPr>
              <w:t xml:space="preserve"> импульсов</w:t>
            </w:r>
          </w:p>
        </w:tc>
        <w:tc>
          <w:tcPr>
            <w:tcW w:w="1283" w:type="dxa"/>
          </w:tcPr>
          <w:p w14:paraId="31EE1B38" w14:textId="1D894A3E" w:rsidR="00243AD3" w:rsidRPr="0032030B" w:rsidRDefault="00243AD3" w:rsidP="00716354">
            <w:pPr>
              <w:pStyle w:val="12312"/>
              <w:spacing w:line="240" w:lineRule="auto"/>
              <w:ind w:firstLine="0"/>
              <w:rPr>
                <w:i/>
                <w:iCs/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Pulses</w:t>
            </w:r>
            <w:proofErr w:type="spellEnd"/>
            <w:r w:rsidR="00446AEA" w:rsidRPr="0032030B">
              <w:rPr>
                <w:i/>
                <w:iCs/>
                <w:sz w:val="24"/>
                <w:szCs w:val="24"/>
                <w:lang w:val="en-US"/>
              </w:rPr>
              <w:t>-</w:t>
            </w:r>
            <w:r w:rsidRPr="0032030B">
              <w:rPr>
                <w:i/>
                <w:iCs/>
                <w:sz w:val="24"/>
                <w:szCs w:val="24"/>
              </w:rPr>
              <w:t>Image</w:t>
            </w:r>
          </w:p>
        </w:tc>
        <w:tc>
          <w:tcPr>
            <w:tcW w:w="1283" w:type="dxa"/>
          </w:tcPr>
          <w:p w14:paraId="6C65C413" w14:textId="77777777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Массив байтов</w:t>
            </w:r>
          </w:p>
          <w:p w14:paraId="1696FF66" w14:textId="17200850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(128 байтов)</w:t>
            </w:r>
          </w:p>
        </w:tc>
        <w:tc>
          <w:tcPr>
            <w:tcW w:w="510" w:type="dxa"/>
          </w:tcPr>
          <w:p w14:paraId="6DB7A6B3" w14:textId="27117363" w:rsidR="00243AD3" w:rsidRPr="00BC28E9" w:rsidRDefault="00BC28E9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*</w:t>
            </w:r>
          </w:p>
          <w:p w14:paraId="39831EFC" w14:textId="4A4676B2" w:rsidR="00243AD3" w:rsidRPr="00501FC2" w:rsidRDefault="00501FC2" w:rsidP="00501FC2">
            <w:pPr>
              <w:pStyle w:val="12312"/>
              <w:spacing w:line="240" w:lineRule="auto"/>
              <w:ind w:firstLine="0"/>
              <w:jc w:val="center"/>
              <w:rPr>
                <w:szCs w:val="28"/>
              </w:rPr>
            </w:pPr>
            <w:r w:rsidRPr="00501FC2">
              <w:rPr>
                <w:szCs w:val="28"/>
              </w:rPr>
              <w:t>.</w:t>
            </w:r>
          </w:p>
          <w:p w14:paraId="39D0AD8B" w14:textId="15960AC5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*</w:t>
            </w:r>
          </w:p>
        </w:tc>
        <w:tc>
          <w:tcPr>
            <w:tcW w:w="510" w:type="dxa"/>
          </w:tcPr>
          <w:p w14:paraId="1AA8FD90" w14:textId="43B3B61F" w:rsidR="00243AD3" w:rsidRPr="00BC28E9" w:rsidRDefault="00BC28E9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*</w:t>
            </w:r>
          </w:p>
          <w:p w14:paraId="60143FFF" w14:textId="03770812" w:rsidR="00243AD3" w:rsidRPr="00501FC2" w:rsidRDefault="00501FC2" w:rsidP="00501FC2">
            <w:pPr>
              <w:pStyle w:val="12312"/>
              <w:spacing w:line="240" w:lineRule="auto"/>
              <w:ind w:firstLine="0"/>
              <w:jc w:val="center"/>
              <w:rPr>
                <w:szCs w:val="28"/>
              </w:rPr>
            </w:pPr>
            <w:r w:rsidRPr="00501FC2">
              <w:rPr>
                <w:szCs w:val="28"/>
              </w:rPr>
              <w:t>.</w:t>
            </w:r>
          </w:p>
          <w:p w14:paraId="159E7DE6" w14:textId="3827DBCB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*</w:t>
            </w:r>
          </w:p>
        </w:tc>
        <w:tc>
          <w:tcPr>
            <w:tcW w:w="510" w:type="dxa"/>
          </w:tcPr>
          <w:p w14:paraId="48B198B5" w14:textId="38EFF4F6" w:rsidR="00243AD3" w:rsidRPr="00BC28E9" w:rsidRDefault="00BC28E9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*</w:t>
            </w:r>
          </w:p>
          <w:p w14:paraId="603C3197" w14:textId="45E520D4" w:rsidR="00243AD3" w:rsidRPr="00501FC2" w:rsidRDefault="00501FC2" w:rsidP="00501FC2">
            <w:pPr>
              <w:pStyle w:val="12312"/>
              <w:spacing w:line="240" w:lineRule="auto"/>
              <w:ind w:firstLine="0"/>
              <w:jc w:val="center"/>
              <w:rPr>
                <w:szCs w:val="28"/>
              </w:rPr>
            </w:pPr>
            <w:r w:rsidRPr="00501FC2">
              <w:rPr>
                <w:szCs w:val="28"/>
              </w:rPr>
              <w:t>.</w:t>
            </w:r>
          </w:p>
          <w:p w14:paraId="7C509035" w14:textId="6C27C55F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*</w:t>
            </w:r>
          </w:p>
        </w:tc>
        <w:tc>
          <w:tcPr>
            <w:tcW w:w="510" w:type="dxa"/>
          </w:tcPr>
          <w:p w14:paraId="3E60F392" w14:textId="54C0C3E0" w:rsidR="00243AD3" w:rsidRPr="00BC28E9" w:rsidRDefault="00BC28E9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*</w:t>
            </w:r>
          </w:p>
          <w:p w14:paraId="286D022E" w14:textId="12C97E13" w:rsidR="00243AD3" w:rsidRPr="00501FC2" w:rsidRDefault="00501FC2" w:rsidP="00501FC2">
            <w:pPr>
              <w:pStyle w:val="12312"/>
              <w:spacing w:line="240" w:lineRule="auto"/>
              <w:ind w:firstLine="0"/>
              <w:jc w:val="center"/>
              <w:rPr>
                <w:szCs w:val="28"/>
              </w:rPr>
            </w:pPr>
            <w:r w:rsidRPr="00501FC2">
              <w:rPr>
                <w:szCs w:val="28"/>
              </w:rPr>
              <w:t>.</w:t>
            </w:r>
          </w:p>
          <w:p w14:paraId="39B92F2D" w14:textId="4CCBCA6B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*</w:t>
            </w:r>
          </w:p>
        </w:tc>
        <w:tc>
          <w:tcPr>
            <w:tcW w:w="510" w:type="dxa"/>
          </w:tcPr>
          <w:p w14:paraId="6F6A4DE1" w14:textId="58D90F7C" w:rsidR="00243AD3" w:rsidRPr="00BC28E9" w:rsidRDefault="00BC28E9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*</w:t>
            </w:r>
          </w:p>
          <w:p w14:paraId="4F7563D2" w14:textId="53F9EB14" w:rsidR="00243AD3" w:rsidRPr="00501FC2" w:rsidRDefault="00501FC2" w:rsidP="00501FC2">
            <w:pPr>
              <w:pStyle w:val="12312"/>
              <w:spacing w:line="240" w:lineRule="auto"/>
              <w:ind w:firstLine="0"/>
              <w:jc w:val="center"/>
              <w:rPr>
                <w:szCs w:val="28"/>
              </w:rPr>
            </w:pPr>
            <w:r w:rsidRPr="00501FC2">
              <w:rPr>
                <w:szCs w:val="28"/>
              </w:rPr>
              <w:t>.</w:t>
            </w:r>
          </w:p>
          <w:p w14:paraId="105396CF" w14:textId="7F8B22E8" w:rsidR="00243AD3" w:rsidRPr="00243AD3" w:rsidRDefault="00501FC2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</w:t>
            </w:r>
          </w:p>
        </w:tc>
        <w:tc>
          <w:tcPr>
            <w:tcW w:w="510" w:type="dxa"/>
          </w:tcPr>
          <w:p w14:paraId="7AD54EEC" w14:textId="1F8B66D3" w:rsidR="00243AD3" w:rsidRPr="00BC28E9" w:rsidRDefault="00BC28E9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*</w:t>
            </w:r>
          </w:p>
          <w:p w14:paraId="4564C998" w14:textId="6F4930D4" w:rsidR="00243AD3" w:rsidRPr="00501FC2" w:rsidRDefault="00501FC2" w:rsidP="00501FC2">
            <w:pPr>
              <w:pStyle w:val="12312"/>
              <w:spacing w:line="240" w:lineRule="auto"/>
              <w:ind w:firstLine="0"/>
              <w:jc w:val="center"/>
              <w:rPr>
                <w:szCs w:val="28"/>
              </w:rPr>
            </w:pPr>
            <w:r w:rsidRPr="00501FC2">
              <w:rPr>
                <w:szCs w:val="28"/>
              </w:rPr>
              <w:t>.</w:t>
            </w:r>
          </w:p>
          <w:p w14:paraId="71CD4549" w14:textId="332AD93D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*</w:t>
            </w:r>
          </w:p>
        </w:tc>
        <w:tc>
          <w:tcPr>
            <w:tcW w:w="510" w:type="dxa"/>
          </w:tcPr>
          <w:p w14:paraId="1E86E6F1" w14:textId="49DCF605" w:rsidR="00243AD3" w:rsidRPr="00BC28E9" w:rsidRDefault="00BC28E9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*</w:t>
            </w:r>
          </w:p>
          <w:p w14:paraId="63F5C7CF" w14:textId="211BDDB9" w:rsidR="00243AD3" w:rsidRPr="00501FC2" w:rsidRDefault="00501FC2" w:rsidP="00501FC2">
            <w:pPr>
              <w:pStyle w:val="12312"/>
              <w:spacing w:line="240" w:lineRule="auto"/>
              <w:ind w:firstLine="0"/>
              <w:jc w:val="center"/>
              <w:rPr>
                <w:szCs w:val="28"/>
              </w:rPr>
            </w:pPr>
            <w:r w:rsidRPr="00501FC2">
              <w:rPr>
                <w:szCs w:val="28"/>
              </w:rPr>
              <w:t>.</w:t>
            </w:r>
          </w:p>
          <w:p w14:paraId="6AE7E34C" w14:textId="6C832E11" w:rsidR="00243AD3" w:rsidRPr="00243AD3" w:rsidRDefault="00501FC2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*</w:t>
            </w:r>
          </w:p>
        </w:tc>
        <w:tc>
          <w:tcPr>
            <w:tcW w:w="510" w:type="dxa"/>
          </w:tcPr>
          <w:p w14:paraId="68AB9465" w14:textId="36B72282" w:rsidR="00243AD3" w:rsidRPr="00BC28E9" w:rsidRDefault="00BC28E9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*</w:t>
            </w:r>
          </w:p>
          <w:p w14:paraId="647DBE41" w14:textId="17C70B4E" w:rsidR="00243AD3" w:rsidRPr="00501FC2" w:rsidRDefault="00501FC2" w:rsidP="00501FC2">
            <w:pPr>
              <w:pStyle w:val="12312"/>
              <w:spacing w:line="240" w:lineRule="auto"/>
              <w:ind w:firstLine="0"/>
              <w:jc w:val="center"/>
              <w:rPr>
                <w:szCs w:val="28"/>
              </w:rPr>
            </w:pPr>
            <w:r w:rsidRPr="00501FC2">
              <w:rPr>
                <w:szCs w:val="28"/>
              </w:rPr>
              <w:t>.</w:t>
            </w:r>
          </w:p>
          <w:p w14:paraId="5D07DC75" w14:textId="46F8B80D" w:rsidR="00243AD3" w:rsidRPr="00243AD3" w:rsidRDefault="00243AD3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*</w:t>
            </w:r>
          </w:p>
        </w:tc>
        <w:tc>
          <w:tcPr>
            <w:tcW w:w="1984" w:type="dxa"/>
          </w:tcPr>
          <w:p w14:paraId="6C8340CC" w14:textId="77777777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 колонка</w:t>
            </w:r>
          </w:p>
          <w:p w14:paraId="49340C43" w14:textId="77777777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</w:p>
          <w:p w14:paraId="11A16C78" w14:textId="6CC74832" w:rsidR="00243AD3" w:rsidRPr="00243AD3" w:rsidRDefault="00243AD3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128 колонка</w:t>
            </w:r>
          </w:p>
        </w:tc>
      </w:tr>
      <w:tr w:rsidR="00BC28E9" w:rsidRPr="00243AD3" w14:paraId="07951B2B" w14:textId="77777777" w:rsidTr="002B28A0">
        <w:tc>
          <w:tcPr>
            <w:tcW w:w="1361" w:type="dxa"/>
          </w:tcPr>
          <w:p w14:paraId="1A8C5004" w14:textId="68BAF75E" w:rsidR="00506A26" w:rsidRPr="00AB355F" w:rsidRDefault="00506A26" w:rsidP="002954DB">
            <w:pPr>
              <w:pStyle w:val="12312"/>
              <w:spacing w:line="240" w:lineRule="auto"/>
              <w:ind w:firstLine="0"/>
              <w:rPr>
                <w:sz w:val="22"/>
              </w:rPr>
            </w:pPr>
            <w:r w:rsidRPr="00AB355F">
              <w:rPr>
                <w:sz w:val="22"/>
              </w:rPr>
              <w:t>Флаг неактивных кнопок управления</w:t>
            </w:r>
          </w:p>
        </w:tc>
        <w:tc>
          <w:tcPr>
            <w:tcW w:w="1283" w:type="dxa"/>
          </w:tcPr>
          <w:p w14:paraId="13E674E9" w14:textId="36F1FC66" w:rsidR="00506A26" w:rsidRPr="0032030B" w:rsidRDefault="00506A26" w:rsidP="00716354">
            <w:pPr>
              <w:pStyle w:val="12312"/>
              <w:spacing w:line="240" w:lineRule="auto"/>
              <w:ind w:firstLine="0"/>
              <w:rPr>
                <w:i/>
                <w:iCs/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NoInput</w:t>
            </w:r>
            <w:proofErr w:type="spellEnd"/>
            <w:r w:rsidR="00446AEA" w:rsidRPr="0032030B">
              <w:rPr>
                <w:i/>
                <w:iCs/>
                <w:sz w:val="24"/>
                <w:szCs w:val="24"/>
                <w:lang w:val="en-US"/>
              </w:rPr>
              <w:t>-</w:t>
            </w:r>
            <w:proofErr w:type="spellStart"/>
            <w:r w:rsidRPr="0032030B">
              <w:rPr>
                <w:i/>
                <w:iCs/>
                <w:sz w:val="24"/>
                <w:szCs w:val="24"/>
              </w:rPr>
              <w:t>ErrorFlag</w:t>
            </w:r>
            <w:proofErr w:type="spellEnd"/>
          </w:p>
        </w:tc>
        <w:tc>
          <w:tcPr>
            <w:tcW w:w="1283" w:type="dxa"/>
          </w:tcPr>
          <w:p w14:paraId="0B1FBEC1" w14:textId="42EB9ED5" w:rsidR="00506A26" w:rsidRPr="00243AD3" w:rsidRDefault="00506A26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Флаговый байт</w:t>
            </w:r>
          </w:p>
        </w:tc>
        <w:tc>
          <w:tcPr>
            <w:tcW w:w="510" w:type="dxa"/>
          </w:tcPr>
          <w:p w14:paraId="45D824C3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5BE596C0" w14:textId="100737EA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7FF8D522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11D53D23" w14:textId="08158459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3C82FBB6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3C972515" w14:textId="07FF437F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66CD1276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0D766768" w14:textId="644A22F7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0B2C3F5E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1269ACEB" w14:textId="3B87A043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5D1BFD22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7B1B6652" w14:textId="15CAF68B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2660E945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65314568" w14:textId="6EE1CD70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67932591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2E409D18" w14:textId="13150A77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984" w:type="dxa"/>
          </w:tcPr>
          <w:p w14:paraId="0C70BBDA" w14:textId="77777777" w:rsidR="00506A26" w:rsidRDefault="00506A26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Есть нажатие</w:t>
            </w:r>
          </w:p>
          <w:p w14:paraId="7FD77449" w14:textId="5BE35C6E" w:rsidR="00506A26" w:rsidRPr="00243AD3" w:rsidRDefault="00506A26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Нет нажатия</w:t>
            </w:r>
          </w:p>
        </w:tc>
      </w:tr>
      <w:tr w:rsidR="00BC28E9" w:rsidRPr="00243AD3" w14:paraId="6631A7B4" w14:textId="77777777" w:rsidTr="002B28A0">
        <w:tc>
          <w:tcPr>
            <w:tcW w:w="1361" w:type="dxa"/>
          </w:tcPr>
          <w:p w14:paraId="7E4003D4" w14:textId="19BEFCE6" w:rsidR="00506A26" w:rsidRPr="00AB355F" w:rsidRDefault="00506A26" w:rsidP="00716354">
            <w:pPr>
              <w:pStyle w:val="12312"/>
              <w:spacing w:line="240" w:lineRule="auto"/>
              <w:ind w:firstLine="0"/>
              <w:rPr>
                <w:sz w:val="22"/>
              </w:rPr>
            </w:pPr>
            <w:r w:rsidRPr="00AB355F">
              <w:rPr>
                <w:sz w:val="22"/>
              </w:rPr>
              <w:t>Флаг полярности</w:t>
            </w:r>
          </w:p>
        </w:tc>
        <w:tc>
          <w:tcPr>
            <w:tcW w:w="1283" w:type="dxa"/>
          </w:tcPr>
          <w:p w14:paraId="78DFD998" w14:textId="7C6CA0A7" w:rsidR="00506A26" w:rsidRPr="0032030B" w:rsidRDefault="00506A26" w:rsidP="00716354">
            <w:pPr>
              <w:pStyle w:val="12312"/>
              <w:spacing w:line="240" w:lineRule="auto"/>
              <w:ind w:firstLine="0"/>
              <w:rPr>
                <w:i/>
                <w:iCs/>
                <w:sz w:val="24"/>
                <w:szCs w:val="24"/>
              </w:rPr>
            </w:pPr>
            <w:proofErr w:type="spellStart"/>
            <w:r w:rsidRPr="0032030B">
              <w:rPr>
                <w:i/>
                <w:iCs/>
                <w:sz w:val="24"/>
                <w:szCs w:val="24"/>
              </w:rPr>
              <w:t>Polarity</w:t>
            </w:r>
            <w:proofErr w:type="spellEnd"/>
            <w:r w:rsidR="00446AEA" w:rsidRPr="0032030B">
              <w:rPr>
                <w:i/>
                <w:iCs/>
                <w:sz w:val="24"/>
                <w:szCs w:val="24"/>
                <w:lang w:val="en-US"/>
              </w:rPr>
              <w:t>-</w:t>
            </w:r>
            <w:proofErr w:type="spellStart"/>
            <w:r w:rsidRPr="0032030B">
              <w:rPr>
                <w:i/>
                <w:iCs/>
                <w:sz w:val="24"/>
                <w:szCs w:val="24"/>
              </w:rPr>
              <w:t>Flag</w:t>
            </w:r>
            <w:proofErr w:type="spellEnd"/>
          </w:p>
        </w:tc>
        <w:tc>
          <w:tcPr>
            <w:tcW w:w="1283" w:type="dxa"/>
          </w:tcPr>
          <w:p w14:paraId="3EAB868B" w14:textId="64392CF0" w:rsidR="00506A26" w:rsidRPr="00243AD3" w:rsidRDefault="00506A26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43AD3">
              <w:rPr>
                <w:sz w:val="24"/>
                <w:szCs w:val="24"/>
              </w:rPr>
              <w:t>Флаговый байт</w:t>
            </w:r>
          </w:p>
        </w:tc>
        <w:tc>
          <w:tcPr>
            <w:tcW w:w="510" w:type="dxa"/>
          </w:tcPr>
          <w:p w14:paraId="293F2217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375E2490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  <w:p w14:paraId="555552BE" w14:textId="31AD71F8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65F9FFC6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2E009291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  <w:p w14:paraId="45543178" w14:textId="670389D5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0DCBA353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759BFC36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  <w:p w14:paraId="49FA9864" w14:textId="7C27A29E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1796831C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5289C538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  <w:p w14:paraId="2DB51F54" w14:textId="0A5FCF56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18A1CF7D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623E9FEC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  <w:p w14:paraId="187F9BAE" w14:textId="178A0BCF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25F3CD55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795B071B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  <w:p w14:paraId="72842498" w14:textId="342C8494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2AE6FFA7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0F70DEAC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  <w:p w14:paraId="527CD8DF" w14:textId="781B28A6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14:paraId="44F3630A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0</w:t>
            </w:r>
          </w:p>
          <w:p w14:paraId="3E0922AB" w14:textId="77777777" w:rsidR="00506A26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  <w:p w14:paraId="1A98D461" w14:textId="7F83CB1D" w:rsidR="00506A26" w:rsidRPr="00243AD3" w:rsidRDefault="00506A26" w:rsidP="00501FC2">
            <w:pPr>
              <w:pStyle w:val="12312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984" w:type="dxa"/>
          </w:tcPr>
          <w:p w14:paraId="3C5DD7AE" w14:textId="77777777" w:rsidR="00506A26" w:rsidRDefault="00506A26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Положительная полярность</w:t>
            </w:r>
          </w:p>
          <w:p w14:paraId="74186042" w14:textId="77280161" w:rsidR="00506A26" w:rsidRPr="00243AD3" w:rsidRDefault="00506A26" w:rsidP="00716354">
            <w:pPr>
              <w:pStyle w:val="12312"/>
              <w:spacing w:line="240" w:lineRule="auto"/>
              <w:ind w:firstLine="0"/>
              <w:rPr>
                <w:sz w:val="24"/>
                <w:szCs w:val="24"/>
              </w:rPr>
            </w:pPr>
            <w:r w:rsidRPr="002C1211">
              <w:rPr>
                <w:sz w:val="24"/>
                <w:szCs w:val="24"/>
              </w:rPr>
              <w:t>Отрицательная полярность</w:t>
            </w:r>
          </w:p>
        </w:tc>
      </w:tr>
    </w:tbl>
    <w:p w14:paraId="157B739B" w14:textId="715F8AF4" w:rsidR="002C1211" w:rsidRDefault="00446AEA" w:rsidP="00194263">
      <w:pPr>
        <w:pStyle w:val="12312"/>
        <w:spacing w:before="120"/>
        <w:ind w:firstLine="0"/>
        <w:jc w:val="center"/>
      </w:pPr>
      <w:r>
        <w:t>Таблица 3.1 – Структура данных программы</w:t>
      </w:r>
    </w:p>
    <w:p w14:paraId="29894EA0" w14:textId="3A5D011A" w:rsidR="00194263" w:rsidRDefault="00194263">
      <w:pPr>
        <w:spacing w:after="160" w:line="259" w:lineRule="auto"/>
        <w:jc w:val="left"/>
        <w:rPr>
          <w:sz w:val="28"/>
          <w:szCs w:val="22"/>
        </w:rPr>
      </w:pPr>
      <w:r>
        <w:br w:type="page"/>
      </w:r>
    </w:p>
    <w:p w14:paraId="1D0013BF" w14:textId="4C2B8A69" w:rsidR="00194263" w:rsidRDefault="00194263" w:rsidP="00194263">
      <w:pPr>
        <w:pStyle w:val="1123"/>
      </w:pPr>
      <w:bookmarkStart w:id="4" w:name="_Toc136719312"/>
      <w:r>
        <w:lastRenderedPageBreak/>
        <w:t>4 Алгоритмизация программы</w:t>
      </w:r>
      <w:bookmarkEnd w:id="4"/>
    </w:p>
    <w:p w14:paraId="45ABAA20" w14:textId="77777777" w:rsidR="00FF7F41" w:rsidRDefault="00FF7F41" w:rsidP="00FF7F41">
      <w:pPr>
        <w:pStyle w:val="12312"/>
      </w:pPr>
      <w:r>
        <w:t>Вычислительный</w:t>
      </w:r>
      <w:r>
        <w:tab/>
        <w:t xml:space="preserve"> процесс, реализуемый программой, представляет собой последовательность   дискретных   шагов   по   преобразованию данных. </w:t>
      </w:r>
    </w:p>
    <w:p w14:paraId="1CE66329" w14:textId="65AA582D" w:rsidR="00194263" w:rsidRPr="00E77662" w:rsidRDefault="00FF7F41" w:rsidP="00E77662">
      <w:pPr>
        <w:pStyle w:val="12312"/>
        <w:rPr>
          <w:szCs w:val="28"/>
        </w:rPr>
      </w:pPr>
      <w:r>
        <w:t xml:space="preserve">Для решения поставленной задачи необходимы следующие программные </w:t>
      </w:r>
      <w:r w:rsidRPr="00E77662">
        <w:rPr>
          <w:szCs w:val="28"/>
        </w:rPr>
        <w:t>модули с соответствующими символьными именами:</w:t>
      </w:r>
    </w:p>
    <w:p w14:paraId="0DD1B35C" w14:textId="5D60E95A" w:rsidR="00FF7F41" w:rsidRPr="00E77662" w:rsidRDefault="00FF7F41" w:rsidP="00E77662">
      <w:pPr>
        <w:pStyle w:val="12312"/>
        <w:numPr>
          <w:ilvl w:val="0"/>
          <w:numId w:val="2"/>
        </w:numPr>
        <w:ind w:left="1066" w:hanging="357"/>
        <w:rPr>
          <w:szCs w:val="28"/>
        </w:rPr>
      </w:pPr>
      <w:r w:rsidRPr="00E77662">
        <w:rPr>
          <w:rFonts w:eastAsia="MS Mincho"/>
          <w:szCs w:val="28"/>
        </w:rPr>
        <w:t>«Функциональная подготовка» (</w:t>
      </w:r>
      <w:r w:rsidRPr="00E77662">
        <w:rPr>
          <w:rFonts w:eastAsia="MS Mincho"/>
          <w:i/>
          <w:iCs/>
          <w:szCs w:val="28"/>
          <w:lang w:val="en-US"/>
        </w:rPr>
        <w:t>Initialization</w:t>
      </w:r>
      <w:r w:rsidRPr="00E77662">
        <w:rPr>
          <w:rFonts w:eastAsia="MS Mincho"/>
          <w:szCs w:val="28"/>
        </w:rPr>
        <w:t>)</w:t>
      </w:r>
      <w:r w:rsidRPr="00E77662">
        <w:rPr>
          <w:rFonts w:eastAsia="MS Mincho"/>
          <w:szCs w:val="28"/>
          <w:lang w:val="en-US"/>
        </w:rPr>
        <w:t>;</w:t>
      </w:r>
    </w:p>
    <w:p w14:paraId="2363EF37" w14:textId="53D9DFAE" w:rsidR="00FF7F41" w:rsidRPr="00E77662" w:rsidRDefault="00FF7F41" w:rsidP="00E77662">
      <w:pPr>
        <w:pStyle w:val="12312"/>
        <w:numPr>
          <w:ilvl w:val="0"/>
          <w:numId w:val="2"/>
        </w:numPr>
        <w:ind w:left="1066" w:hanging="357"/>
        <w:rPr>
          <w:szCs w:val="28"/>
        </w:rPr>
      </w:pPr>
      <w:r w:rsidRPr="00E77662">
        <w:rPr>
          <w:szCs w:val="28"/>
          <w:lang w:val="en-US"/>
        </w:rPr>
        <w:t>«</w:t>
      </w:r>
      <w:r w:rsidRPr="00E77662">
        <w:rPr>
          <w:rFonts w:eastAsiaTheme="minorHAnsi"/>
          <w:color w:val="000000"/>
          <w:szCs w:val="28"/>
          <w:lang w:eastAsia="en-US"/>
          <w14:ligatures w14:val="standardContextual"/>
        </w:rPr>
        <w:t>Ввод с кнопок</w:t>
      </w:r>
      <w:r w:rsidRPr="00E77662">
        <w:rPr>
          <w:szCs w:val="28"/>
          <w:lang w:val="en-US"/>
        </w:rPr>
        <w:t>» (</w:t>
      </w:r>
      <w:proofErr w:type="spellStart"/>
      <w:r w:rsidRPr="00E77662">
        <w:rPr>
          <w:rFonts w:eastAsiaTheme="minorHAnsi"/>
          <w:i/>
          <w:iCs/>
          <w:color w:val="000000"/>
          <w:szCs w:val="28"/>
          <w:lang w:eastAsia="en-US"/>
          <w14:ligatures w14:val="standardContextual"/>
        </w:rPr>
        <w:t>KeyRead</w:t>
      </w:r>
      <w:proofErr w:type="spellEnd"/>
      <w:r w:rsidRPr="00E77662">
        <w:rPr>
          <w:szCs w:val="28"/>
          <w:lang w:val="en-US"/>
        </w:rPr>
        <w:t>)</w:t>
      </w:r>
      <w:r w:rsidR="00E77662" w:rsidRPr="00E77662">
        <w:rPr>
          <w:szCs w:val="28"/>
          <w:lang w:val="en-US"/>
        </w:rPr>
        <w:t>;</w:t>
      </w:r>
    </w:p>
    <w:p w14:paraId="7F628832" w14:textId="17E8AA4C" w:rsidR="00D07F63" w:rsidRPr="00E77662" w:rsidRDefault="00FF7F41" w:rsidP="00E77662">
      <w:pPr>
        <w:pStyle w:val="12312"/>
        <w:numPr>
          <w:ilvl w:val="0"/>
          <w:numId w:val="2"/>
        </w:numPr>
        <w:ind w:left="1066" w:hanging="357"/>
        <w:rPr>
          <w:szCs w:val="28"/>
        </w:rPr>
      </w:pPr>
      <w:r w:rsidRPr="00E77662">
        <w:rPr>
          <w:rFonts w:eastAsiaTheme="minorHAnsi"/>
          <w:color w:val="000000"/>
          <w:szCs w:val="28"/>
          <w:lang w:eastAsia="en-US"/>
          <w14:ligatures w14:val="standardContextual"/>
        </w:rPr>
        <w:t>«Контроль ввода»</w:t>
      </w:r>
      <w:r w:rsidRPr="00E77662">
        <w:rPr>
          <w:rFonts w:eastAsiaTheme="minorHAnsi"/>
          <w:color w:val="000000"/>
          <w:szCs w:val="28"/>
          <w:lang w:val="en-US" w:eastAsia="en-US"/>
          <w14:ligatures w14:val="standardContextual"/>
        </w:rPr>
        <w:t xml:space="preserve"> (</w:t>
      </w:r>
      <w:proofErr w:type="spellStart"/>
      <w:r w:rsidRPr="00E77662">
        <w:rPr>
          <w:rFonts w:eastAsiaTheme="minorHAnsi"/>
          <w:i/>
          <w:iCs/>
          <w:color w:val="000000"/>
          <w:szCs w:val="28"/>
          <w:lang w:eastAsia="en-US"/>
          <w14:ligatures w14:val="standardContextual"/>
        </w:rPr>
        <w:t>KeyCheck</w:t>
      </w:r>
      <w:proofErr w:type="spellEnd"/>
      <w:r w:rsidRPr="00E77662">
        <w:rPr>
          <w:rFonts w:eastAsiaTheme="minorHAnsi"/>
          <w:color w:val="000000"/>
          <w:szCs w:val="28"/>
          <w:lang w:val="en-US" w:eastAsia="en-US"/>
          <w14:ligatures w14:val="standardContextual"/>
        </w:rPr>
        <w:t>)</w:t>
      </w:r>
      <w:r w:rsidR="00E77662" w:rsidRPr="00E77662">
        <w:rPr>
          <w:rFonts w:eastAsiaTheme="minorHAnsi"/>
          <w:color w:val="000000"/>
          <w:szCs w:val="28"/>
          <w:lang w:val="en-US" w:eastAsia="en-US"/>
          <w14:ligatures w14:val="standardContextual"/>
        </w:rPr>
        <w:t>;</w:t>
      </w:r>
    </w:p>
    <w:p w14:paraId="6D785DBF" w14:textId="228D0AEB" w:rsidR="00D07F63" w:rsidRPr="00E77662" w:rsidRDefault="00D07F63" w:rsidP="00E77662">
      <w:pPr>
        <w:pStyle w:val="12312"/>
        <w:numPr>
          <w:ilvl w:val="0"/>
          <w:numId w:val="2"/>
        </w:numPr>
        <w:ind w:left="1066" w:hanging="357"/>
        <w:rPr>
          <w:szCs w:val="28"/>
        </w:rPr>
      </w:pPr>
      <w:r w:rsidRPr="00E77662">
        <w:rPr>
          <w:rFonts w:eastAsiaTheme="minorHAnsi"/>
          <w:color w:val="000000"/>
          <w:szCs w:val="28"/>
          <w:lang w:eastAsia="en-US"/>
          <w14:ligatures w14:val="standardContextual"/>
        </w:rPr>
        <w:t>«Формирование информации»</w:t>
      </w:r>
      <w:r w:rsidRPr="00E77662">
        <w:rPr>
          <w:szCs w:val="28"/>
          <w:lang w:val="en-US"/>
        </w:rPr>
        <w:t xml:space="preserve"> (</w:t>
      </w:r>
      <w:proofErr w:type="spellStart"/>
      <w:r w:rsidRPr="00E77662">
        <w:rPr>
          <w:rFonts w:eastAsiaTheme="minorHAnsi"/>
          <w:i/>
          <w:iCs/>
          <w:color w:val="000000"/>
          <w:szCs w:val="28"/>
          <w:lang w:eastAsia="en-US"/>
          <w14:ligatures w14:val="standardContextual"/>
        </w:rPr>
        <w:t>DataSetting</w:t>
      </w:r>
      <w:proofErr w:type="spellEnd"/>
      <w:r w:rsidRPr="00E77662">
        <w:rPr>
          <w:rFonts w:eastAsiaTheme="minorHAnsi"/>
          <w:color w:val="000000"/>
          <w:szCs w:val="28"/>
          <w:lang w:val="en-US" w:eastAsia="en-US"/>
          <w14:ligatures w14:val="standardContextual"/>
        </w:rPr>
        <w:t>)</w:t>
      </w:r>
      <w:r w:rsidR="00E77662" w:rsidRPr="00E77662">
        <w:rPr>
          <w:rFonts w:eastAsiaTheme="minorHAnsi"/>
          <w:color w:val="000000"/>
          <w:szCs w:val="28"/>
          <w:lang w:val="en-US" w:eastAsia="en-US"/>
          <w14:ligatures w14:val="standardContextual"/>
        </w:rPr>
        <w:t>;</w:t>
      </w:r>
    </w:p>
    <w:p w14:paraId="0D1BC3C7" w14:textId="16FDD2CF" w:rsidR="00D07F63" w:rsidRPr="00E77662" w:rsidRDefault="00D07F63" w:rsidP="00E77662">
      <w:pPr>
        <w:pStyle w:val="12312"/>
        <w:numPr>
          <w:ilvl w:val="0"/>
          <w:numId w:val="2"/>
        </w:numPr>
        <w:ind w:left="1066" w:hanging="357"/>
        <w:rPr>
          <w:szCs w:val="28"/>
        </w:rPr>
      </w:pPr>
      <w:r w:rsidRPr="00E77662">
        <w:rPr>
          <w:rFonts w:eastAsiaTheme="minorHAnsi"/>
          <w:color w:val="000000"/>
          <w:szCs w:val="28"/>
          <w:lang w:eastAsia="en-US"/>
          <w14:ligatures w14:val="standardContextual"/>
        </w:rPr>
        <w:t>«Преобразование частоты из двоичного в десятичный код» (</w:t>
      </w:r>
      <w:proofErr w:type="spellStart"/>
      <w:r w:rsidRPr="00E77662">
        <w:rPr>
          <w:rFonts w:eastAsiaTheme="minorHAnsi"/>
          <w:i/>
          <w:iCs/>
          <w:color w:val="000000"/>
          <w:szCs w:val="28"/>
          <w:lang w:eastAsia="en-US"/>
          <w14:ligatures w14:val="standardContextual"/>
        </w:rPr>
        <w:t>BinaryToBCD</w:t>
      </w:r>
      <w:proofErr w:type="spellEnd"/>
      <w:r w:rsidRPr="00E77662">
        <w:rPr>
          <w:rFonts w:eastAsiaTheme="minorHAnsi"/>
          <w:color w:val="000000"/>
          <w:szCs w:val="28"/>
          <w:lang w:eastAsia="en-US"/>
          <w14:ligatures w14:val="standardContextual"/>
        </w:rPr>
        <w:t>)</w:t>
      </w:r>
      <w:r w:rsidR="00E77662" w:rsidRPr="00E77662">
        <w:rPr>
          <w:rFonts w:eastAsiaTheme="minorHAnsi"/>
          <w:color w:val="000000"/>
          <w:szCs w:val="28"/>
          <w:lang w:eastAsia="en-US"/>
          <w14:ligatures w14:val="standardContextual"/>
        </w:rPr>
        <w:t>;</w:t>
      </w:r>
    </w:p>
    <w:p w14:paraId="6A96DF8E" w14:textId="1F839BD4" w:rsidR="00D07F63" w:rsidRPr="00E77662" w:rsidRDefault="00D07F63" w:rsidP="00E77662">
      <w:pPr>
        <w:pStyle w:val="12312"/>
        <w:numPr>
          <w:ilvl w:val="0"/>
          <w:numId w:val="2"/>
        </w:numPr>
        <w:ind w:left="1066" w:hanging="357"/>
        <w:rPr>
          <w:szCs w:val="28"/>
        </w:rPr>
      </w:pPr>
      <w:r w:rsidRPr="00E77662">
        <w:rPr>
          <w:rFonts w:eastAsiaTheme="minorHAnsi"/>
          <w:color w:val="000000"/>
          <w:szCs w:val="28"/>
          <w:lang w:eastAsia="en-US"/>
          <w14:ligatures w14:val="standardContextual"/>
        </w:rPr>
        <w:t>«Формирование массива отображения»</w:t>
      </w:r>
      <w:r w:rsidRPr="00E77662">
        <w:rPr>
          <w:szCs w:val="28"/>
          <w:lang w:val="en-US"/>
        </w:rPr>
        <w:t xml:space="preserve"> (</w:t>
      </w:r>
      <w:proofErr w:type="spellStart"/>
      <w:r w:rsidRPr="00E77662">
        <w:rPr>
          <w:rFonts w:eastAsiaTheme="minorHAnsi"/>
          <w:i/>
          <w:iCs/>
          <w:color w:val="000000"/>
          <w:szCs w:val="28"/>
          <w:lang w:eastAsia="en-US"/>
          <w14:ligatures w14:val="standardContextual"/>
        </w:rPr>
        <w:t>UnpackFrequancyBCD</w:t>
      </w:r>
      <w:proofErr w:type="spellEnd"/>
      <w:r w:rsidRPr="00E77662">
        <w:rPr>
          <w:rFonts w:eastAsiaTheme="minorHAnsi"/>
          <w:color w:val="000000"/>
          <w:szCs w:val="28"/>
          <w:lang w:val="en-US" w:eastAsia="en-US"/>
          <w14:ligatures w14:val="standardContextual"/>
        </w:rPr>
        <w:t>)</w:t>
      </w:r>
      <w:r w:rsidR="00E77662" w:rsidRPr="00E77662">
        <w:rPr>
          <w:rFonts w:eastAsiaTheme="minorHAnsi"/>
          <w:color w:val="000000"/>
          <w:szCs w:val="28"/>
          <w:lang w:val="en-US" w:eastAsia="en-US"/>
          <w14:ligatures w14:val="standardContextual"/>
        </w:rPr>
        <w:t>;</w:t>
      </w:r>
    </w:p>
    <w:p w14:paraId="1AE14AA1" w14:textId="3432E4E3" w:rsidR="00D07F63" w:rsidRPr="00E77662" w:rsidRDefault="00D07F63" w:rsidP="00E77662">
      <w:pPr>
        <w:pStyle w:val="12312"/>
        <w:numPr>
          <w:ilvl w:val="0"/>
          <w:numId w:val="2"/>
        </w:numPr>
        <w:ind w:left="1066" w:hanging="357"/>
        <w:rPr>
          <w:szCs w:val="28"/>
        </w:rPr>
      </w:pPr>
      <w:r w:rsidRPr="00E77662">
        <w:rPr>
          <w:rFonts w:eastAsiaTheme="minorHAnsi"/>
          <w:color w:val="000000"/>
          <w:szCs w:val="28"/>
          <w:lang w:eastAsia="en-US"/>
          <w14:ligatures w14:val="standardContextual"/>
        </w:rPr>
        <w:t>«Вывод числовой информации»</w:t>
      </w:r>
      <w:r w:rsidRPr="00E77662">
        <w:rPr>
          <w:rFonts w:eastAsiaTheme="minorHAnsi"/>
          <w:color w:val="000000"/>
          <w:szCs w:val="28"/>
          <w:lang w:val="en-US" w:eastAsia="en-US"/>
          <w14:ligatures w14:val="standardContextual"/>
        </w:rPr>
        <w:t xml:space="preserve"> (</w:t>
      </w:r>
      <w:proofErr w:type="spellStart"/>
      <w:r w:rsidRPr="00E77662">
        <w:rPr>
          <w:rFonts w:eastAsiaTheme="minorHAnsi"/>
          <w:i/>
          <w:iCs/>
          <w:color w:val="000000"/>
          <w:szCs w:val="28"/>
          <w:lang w:eastAsia="en-US"/>
          <w14:ligatures w14:val="standardContextual"/>
        </w:rPr>
        <w:t>DisplayData</w:t>
      </w:r>
      <w:proofErr w:type="spellEnd"/>
      <w:r w:rsidRPr="00E77662">
        <w:rPr>
          <w:rFonts w:eastAsiaTheme="minorHAnsi"/>
          <w:color w:val="000000"/>
          <w:szCs w:val="28"/>
          <w:lang w:val="en-US" w:eastAsia="en-US"/>
          <w14:ligatures w14:val="standardContextual"/>
        </w:rPr>
        <w:t>)</w:t>
      </w:r>
      <w:r w:rsidR="00E77662" w:rsidRPr="00E77662">
        <w:rPr>
          <w:rFonts w:eastAsiaTheme="minorHAnsi"/>
          <w:color w:val="000000"/>
          <w:szCs w:val="28"/>
          <w:lang w:val="en-US" w:eastAsia="en-US"/>
          <w14:ligatures w14:val="standardContextual"/>
        </w:rPr>
        <w:t>;</w:t>
      </w:r>
    </w:p>
    <w:p w14:paraId="193E0E91" w14:textId="43A2CEA3" w:rsidR="00D07F63" w:rsidRPr="00E77662" w:rsidRDefault="00D07F63" w:rsidP="00E77662">
      <w:pPr>
        <w:pStyle w:val="12312"/>
        <w:numPr>
          <w:ilvl w:val="0"/>
          <w:numId w:val="2"/>
        </w:numPr>
        <w:ind w:left="1066" w:hanging="357"/>
        <w:rPr>
          <w:szCs w:val="28"/>
        </w:rPr>
      </w:pPr>
      <w:r w:rsidRPr="00E77662">
        <w:rPr>
          <w:rFonts w:eastAsiaTheme="minorHAnsi"/>
          <w:color w:val="000000"/>
          <w:szCs w:val="28"/>
          <w:lang w:eastAsia="en-US"/>
          <w14:ligatures w14:val="standardContextual"/>
        </w:rPr>
        <w:t>«Формирование изображения импульсов» (</w:t>
      </w:r>
      <w:proofErr w:type="spellStart"/>
      <w:r w:rsidRPr="00E77662">
        <w:rPr>
          <w:rFonts w:eastAsiaTheme="minorHAnsi"/>
          <w:i/>
          <w:iCs/>
          <w:color w:val="000000"/>
          <w:szCs w:val="28"/>
          <w:lang w:eastAsia="en-US"/>
          <w14:ligatures w14:val="standardContextual"/>
        </w:rPr>
        <w:t>PulseImageForming</w:t>
      </w:r>
      <w:proofErr w:type="spellEnd"/>
      <w:r w:rsidRPr="00E77662">
        <w:rPr>
          <w:rFonts w:eastAsiaTheme="minorHAnsi"/>
          <w:color w:val="000000"/>
          <w:szCs w:val="28"/>
          <w:lang w:eastAsia="en-US"/>
          <w14:ligatures w14:val="standardContextual"/>
        </w:rPr>
        <w:t>)</w:t>
      </w:r>
      <w:r w:rsidR="00E77662" w:rsidRPr="00E77662">
        <w:rPr>
          <w:rFonts w:eastAsiaTheme="minorHAnsi"/>
          <w:color w:val="000000"/>
          <w:szCs w:val="28"/>
          <w:lang w:val="en-US" w:eastAsia="en-US"/>
          <w14:ligatures w14:val="standardContextual"/>
        </w:rPr>
        <w:t>;</w:t>
      </w:r>
    </w:p>
    <w:p w14:paraId="08A0D017" w14:textId="64D53160" w:rsidR="00D07F63" w:rsidRPr="007174D8" w:rsidRDefault="00D07F63" w:rsidP="00E77662">
      <w:pPr>
        <w:pStyle w:val="12312"/>
        <w:numPr>
          <w:ilvl w:val="0"/>
          <w:numId w:val="2"/>
        </w:numPr>
        <w:ind w:left="1066" w:hanging="357"/>
        <w:rPr>
          <w:szCs w:val="28"/>
        </w:rPr>
      </w:pPr>
      <w:r w:rsidRPr="00E77662">
        <w:rPr>
          <w:rFonts w:eastAsiaTheme="minorHAnsi"/>
          <w:color w:val="000000"/>
          <w:szCs w:val="28"/>
          <w:lang w:eastAsia="en-US"/>
          <w14:ligatures w14:val="standardContextual"/>
        </w:rPr>
        <w:t>«Вывод изображения импульсов на матрицу» (</w:t>
      </w:r>
      <w:proofErr w:type="spellStart"/>
      <w:r w:rsidRPr="00E77662">
        <w:rPr>
          <w:rFonts w:eastAsiaTheme="minorHAnsi"/>
          <w:i/>
          <w:iCs/>
          <w:color w:val="000000"/>
          <w:szCs w:val="28"/>
          <w:lang w:eastAsia="en-US"/>
          <w14:ligatures w14:val="standardContextual"/>
        </w:rPr>
        <w:t>MatrixOutput</w:t>
      </w:r>
      <w:proofErr w:type="spellEnd"/>
      <w:r w:rsidRPr="00E77662">
        <w:rPr>
          <w:rFonts w:eastAsiaTheme="minorHAnsi"/>
          <w:color w:val="000000"/>
          <w:szCs w:val="28"/>
          <w:lang w:eastAsia="en-US"/>
          <w14:ligatures w14:val="standardContextual"/>
        </w:rPr>
        <w:t>)</w:t>
      </w:r>
      <w:r w:rsidR="00E77662" w:rsidRPr="00E77662">
        <w:rPr>
          <w:rFonts w:eastAsiaTheme="minorHAnsi"/>
          <w:color w:val="000000"/>
          <w:szCs w:val="28"/>
          <w:lang w:eastAsia="en-US"/>
          <w14:ligatures w14:val="standardContextual"/>
        </w:rPr>
        <w:t>.</w:t>
      </w:r>
    </w:p>
    <w:p w14:paraId="33E04374" w14:textId="77777777" w:rsidR="007174D8" w:rsidRPr="007174D8" w:rsidRDefault="007174D8" w:rsidP="007174D8">
      <w:pPr>
        <w:pStyle w:val="12312"/>
        <w:rPr>
          <w:szCs w:val="28"/>
        </w:rPr>
      </w:pPr>
      <w:r w:rsidRPr="007174D8">
        <w:rPr>
          <w:szCs w:val="28"/>
        </w:rPr>
        <w:t>Символьные имена присвоены соответствующим программным модулям с целью их дальнейшего использования. Выбранные имена отражают содержательный смысл этих модулей.</w:t>
      </w:r>
    </w:p>
    <w:p w14:paraId="7D0122DF" w14:textId="3D8896BA" w:rsidR="007174D8" w:rsidRDefault="007174D8" w:rsidP="007174D8">
      <w:pPr>
        <w:pStyle w:val="12312"/>
        <w:rPr>
          <w:szCs w:val="28"/>
        </w:rPr>
      </w:pPr>
      <w:r w:rsidRPr="007174D8">
        <w:rPr>
          <w:szCs w:val="28"/>
        </w:rPr>
        <w:t>Последовательность модулей в логической конструкции «Следование» определяется логикой решения задачи.</w:t>
      </w:r>
    </w:p>
    <w:p w14:paraId="7B86EB3D" w14:textId="77777777" w:rsidR="00627D7E" w:rsidRPr="00627D7E" w:rsidRDefault="00627D7E" w:rsidP="00627D7E">
      <w:pPr>
        <w:pStyle w:val="12312"/>
        <w:rPr>
          <w:szCs w:val="28"/>
        </w:rPr>
      </w:pPr>
      <w:r w:rsidRPr="00627D7E">
        <w:rPr>
          <w:szCs w:val="28"/>
        </w:rPr>
        <w:t>Алгоритм макроуровня программы проектируемого устройства в одноуровневом представлении приведен на рисунке 4.1. Для повышения информативности ГСА на ней изображены входные и выходные данные, обрабатываемые каждым программным модулем. Это позволяет проследить, что каждый модуль располагается в той точке программного кольца, в которой существуют все обрабатываемые им данные.</w:t>
      </w:r>
    </w:p>
    <w:p w14:paraId="22BFAC68" w14:textId="01FB738F" w:rsidR="00627D7E" w:rsidRDefault="00627D7E" w:rsidP="00627D7E">
      <w:pPr>
        <w:pStyle w:val="12312"/>
        <w:rPr>
          <w:szCs w:val="28"/>
        </w:rPr>
      </w:pPr>
      <w:r w:rsidRPr="00627D7E">
        <w:rPr>
          <w:szCs w:val="28"/>
        </w:rPr>
        <w:t xml:space="preserve">Далее необходимо перейти к двухуровневому представлению алгоритма. Этот переход осуществляется формально. Алгоритм программы проектируемого устройства в двухуровневом представлении приведен на рисунке 4.2. Из этого </w:t>
      </w:r>
      <w:r w:rsidRPr="00627D7E">
        <w:rPr>
          <w:szCs w:val="28"/>
        </w:rPr>
        <w:lastRenderedPageBreak/>
        <w:t>алгоритма следует, что на макроуровне программы находятся лишь команды вызова программных модулей.</w:t>
      </w:r>
    </w:p>
    <w:p w14:paraId="03A412F8" w14:textId="32C8ADEB" w:rsidR="00627D7E" w:rsidRDefault="00736577" w:rsidP="00336320">
      <w:pPr>
        <w:pStyle w:val="12312"/>
        <w:ind w:firstLine="0"/>
        <w:jc w:val="center"/>
        <w:rPr>
          <w:szCs w:val="28"/>
        </w:rPr>
      </w:pPr>
      <w:r>
        <w:object w:dxaOrig="11146" w:dyaOrig="14385" w14:anchorId="29266EFB">
          <v:shape id="_x0000_i1096" type="#_x0000_t75" style="width:481.5pt;height:621.75pt" o:ole="">
            <v:imagedata r:id="rId17" o:title=""/>
          </v:shape>
          <o:OLEObject Type="Embed" ProgID="Visio.Drawing.15" ShapeID="_x0000_i1096" DrawAspect="Content" ObjectID="_1747405834" r:id="rId18"/>
        </w:object>
      </w:r>
    </w:p>
    <w:p w14:paraId="5C044B90" w14:textId="1D744530" w:rsidR="00E06D25" w:rsidRDefault="00E06D25" w:rsidP="00E06D25">
      <w:pPr>
        <w:pStyle w:val="12312"/>
        <w:jc w:val="center"/>
        <w:rPr>
          <w:szCs w:val="28"/>
        </w:rPr>
      </w:pPr>
      <w:r>
        <w:rPr>
          <w:szCs w:val="28"/>
        </w:rPr>
        <w:t>Рисунок 4.1 – Алгоритм программы «Генератор импульсов» (одноуровневое представление)</w:t>
      </w:r>
    </w:p>
    <w:p w14:paraId="2282FE65" w14:textId="6E197FCC" w:rsidR="00E06D25" w:rsidRDefault="009A33B3" w:rsidP="00336320">
      <w:pPr>
        <w:pStyle w:val="12312"/>
        <w:ind w:firstLine="0"/>
        <w:jc w:val="center"/>
        <w:rPr>
          <w:szCs w:val="28"/>
        </w:rPr>
      </w:pPr>
      <w:r>
        <w:object w:dxaOrig="7905" w:dyaOrig="13051" w14:anchorId="1398F5C7">
          <v:shape id="_x0000_i1095" type="#_x0000_t75" style="width:395.25pt;height:652.5pt" o:ole="">
            <v:imagedata r:id="rId19" o:title=""/>
          </v:shape>
          <o:OLEObject Type="Embed" ProgID="Visio.Drawing.15" ShapeID="_x0000_i1095" DrawAspect="Content" ObjectID="_1747405835" r:id="rId20"/>
        </w:object>
      </w:r>
    </w:p>
    <w:p w14:paraId="23BF332D" w14:textId="44BED397" w:rsidR="00E06D25" w:rsidRDefault="00E06D25" w:rsidP="00E06D25">
      <w:pPr>
        <w:pStyle w:val="12312"/>
        <w:jc w:val="center"/>
        <w:rPr>
          <w:szCs w:val="28"/>
        </w:rPr>
      </w:pPr>
      <w:r>
        <w:rPr>
          <w:szCs w:val="28"/>
        </w:rPr>
        <w:t>Рисунок 4.</w:t>
      </w:r>
      <w:r w:rsidR="00013690">
        <w:rPr>
          <w:szCs w:val="28"/>
        </w:rPr>
        <w:t>2</w:t>
      </w:r>
      <w:r>
        <w:rPr>
          <w:szCs w:val="28"/>
        </w:rPr>
        <w:t xml:space="preserve"> – Алгоритм программы «Генератор импульсов» (</w:t>
      </w:r>
      <w:r>
        <w:rPr>
          <w:szCs w:val="28"/>
        </w:rPr>
        <w:t>двухуровневое</w:t>
      </w:r>
      <w:r>
        <w:rPr>
          <w:szCs w:val="28"/>
        </w:rPr>
        <w:t xml:space="preserve"> представление)</w:t>
      </w:r>
    </w:p>
    <w:p w14:paraId="05CE5842" w14:textId="303FCE34" w:rsidR="00E06D25" w:rsidRDefault="00090565" w:rsidP="00627D7E">
      <w:pPr>
        <w:pStyle w:val="12312"/>
        <w:rPr>
          <w:szCs w:val="28"/>
        </w:rPr>
      </w:pPr>
      <w:r w:rsidRPr="00090565">
        <w:rPr>
          <w:szCs w:val="28"/>
        </w:rPr>
        <w:lastRenderedPageBreak/>
        <w:t>После разработки алгоритма макроуровня требуется разработать алгоритмы всех программных модулей нижнего уровня.  Алгоритмы программных модулей и подмодулей приведены на рисунках 4.3 – 4.17.</w:t>
      </w:r>
    </w:p>
    <w:p w14:paraId="46D7BD3A" w14:textId="53336785" w:rsidR="00090565" w:rsidRPr="00090565" w:rsidRDefault="00090565" w:rsidP="00090565">
      <w:pPr>
        <w:pStyle w:val="12312"/>
        <w:rPr>
          <w:szCs w:val="28"/>
        </w:rPr>
      </w:pPr>
      <w:r w:rsidRPr="00090565">
        <w:rPr>
          <w:szCs w:val="28"/>
        </w:rPr>
        <w:t>Модуль «Ввод с кнопок» (</w:t>
      </w:r>
      <w:proofErr w:type="spellStart"/>
      <w:r w:rsidR="00961288" w:rsidRPr="00961288">
        <w:rPr>
          <w:i/>
          <w:iCs/>
          <w:szCs w:val="28"/>
          <w:lang w:val="en-US"/>
        </w:rPr>
        <w:t>KeyRead</w:t>
      </w:r>
      <w:proofErr w:type="spellEnd"/>
      <w:r w:rsidRPr="00090565">
        <w:rPr>
          <w:szCs w:val="28"/>
        </w:rPr>
        <w:t>)</w:t>
      </w:r>
    </w:p>
    <w:p w14:paraId="5D833F99" w14:textId="464A2D01" w:rsidR="00090565" w:rsidRPr="00090565" w:rsidRDefault="00090565" w:rsidP="00090565">
      <w:pPr>
        <w:pStyle w:val="12312"/>
        <w:rPr>
          <w:szCs w:val="28"/>
        </w:rPr>
      </w:pPr>
      <w:r w:rsidRPr="00090565">
        <w:rPr>
          <w:szCs w:val="28"/>
        </w:rPr>
        <w:t xml:space="preserve">Этот модуль служит для ввода состояния кнопок </w:t>
      </w:r>
      <w:r w:rsidR="00CD1294">
        <w:rPr>
          <w:szCs w:val="28"/>
        </w:rPr>
        <w:t>задания</w:t>
      </w:r>
      <w:r w:rsidR="003641C9">
        <w:rPr>
          <w:szCs w:val="28"/>
        </w:rPr>
        <w:t xml:space="preserve"> параметров</w:t>
      </w:r>
      <w:r w:rsidRPr="00090565">
        <w:rPr>
          <w:szCs w:val="28"/>
        </w:rPr>
        <w:t xml:space="preserve"> с последующим размещением их образа в памяти. </w:t>
      </w:r>
    </w:p>
    <w:p w14:paraId="0F2BAF25" w14:textId="77777777" w:rsidR="00090565" w:rsidRPr="00090565" w:rsidRDefault="00090565" w:rsidP="00090565">
      <w:pPr>
        <w:pStyle w:val="12312"/>
        <w:rPr>
          <w:szCs w:val="28"/>
        </w:rPr>
      </w:pPr>
      <w:r w:rsidRPr="00090565">
        <w:rPr>
          <w:szCs w:val="28"/>
        </w:rPr>
        <w:t xml:space="preserve">ГСА этого модуля приведена на рисунке 4.3. </w:t>
      </w:r>
    </w:p>
    <w:p w14:paraId="319B8123" w14:textId="5C54BC6D" w:rsidR="00090565" w:rsidRDefault="00090565" w:rsidP="00090565">
      <w:pPr>
        <w:pStyle w:val="12312"/>
        <w:rPr>
          <w:szCs w:val="28"/>
        </w:rPr>
      </w:pPr>
      <w:r w:rsidRPr="00090565">
        <w:rPr>
          <w:szCs w:val="28"/>
        </w:rPr>
        <w:t xml:space="preserve">Электромеханическим переключателям свойственно явление дребезга контактов, который необходимо гасить. Гашение дребезга контактов можно выполнить программным путем. ГСА подмодуля гашения дребезга </w:t>
      </w:r>
      <w:proofErr w:type="spellStart"/>
      <w:r w:rsidRPr="00961288">
        <w:rPr>
          <w:i/>
          <w:iCs/>
          <w:szCs w:val="28"/>
          <w:lang w:val="en-US"/>
        </w:rPr>
        <w:t>VibrDestr</w:t>
      </w:r>
      <w:proofErr w:type="spellEnd"/>
      <w:r w:rsidRPr="00090565">
        <w:rPr>
          <w:szCs w:val="28"/>
        </w:rPr>
        <w:t xml:space="preserve"> приведена на рисунке 4.4. Критерием окончания дребезга является считывание с кнопок одного и того же состояния заданное количество раз.</w:t>
      </w:r>
    </w:p>
    <w:p w14:paraId="7530E58A" w14:textId="7D19342F" w:rsidR="00961288" w:rsidRDefault="00336320" w:rsidP="00961288">
      <w:pPr>
        <w:pStyle w:val="12312"/>
        <w:jc w:val="center"/>
        <w:rPr>
          <w:szCs w:val="28"/>
        </w:rPr>
      </w:pPr>
      <w:r>
        <w:object w:dxaOrig="9481" w:dyaOrig="1351" w14:anchorId="64C1E273">
          <v:shape id="_x0000_i1098" type="#_x0000_t75" style="width:474pt;height:67.5pt" o:ole="">
            <v:imagedata r:id="rId21" o:title=""/>
          </v:shape>
          <o:OLEObject Type="Embed" ProgID="Visio.Drawing.15" ShapeID="_x0000_i1098" DrawAspect="Content" ObjectID="_1747405836" r:id="rId22"/>
        </w:object>
      </w:r>
    </w:p>
    <w:p w14:paraId="5F13D9A2" w14:textId="0054A846" w:rsidR="00961288" w:rsidRDefault="00B0149F" w:rsidP="00961288">
      <w:pPr>
        <w:pStyle w:val="12312"/>
        <w:jc w:val="center"/>
        <w:rPr>
          <w:szCs w:val="28"/>
        </w:rPr>
      </w:pPr>
      <w:r>
        <w:object w:dxaOrig="3600" w:dyaOrig="5011" w14:anchorId="602B8330">
          <v:shape id="_x0000_i1094" type="#_x0000_t75" style="width:180pt;height:250.5pt" o:ole="">
            <v:imagedata r:id="rId23" o:title=""/>
          </v:shape>
          <o:OLEObject Type="Embed" ProgID="Visio.Drawing.15" ShapeID="_x0000_i1094" DrawAspect="Content" ObjectID="_1747405837" r:id="rId24"/>
        </w:object>
      </w:r>
    </w:p>
    <w:p w14:paraId="47A5E51A" w14:textId="0BFA85C7" w:rsidR="00961288" w:rsidRDefault="00961288" w:rsidP="00961288">
      <w:pPr>
        <w:pStyle w:val="12312"/>
        <w:jc w:val="center"/>
        <w:rPr>
          <w:szCs w:val="28"/>
        </w:rPr>
      </w:pPr>
      <w:r>
        <w:rPr>
          <w:szCs w:val="28"/>
        </w:rPr>
        <w:t xml:space="preserve">Рисунок 4.3 – </w:t>
      </w:r>
      <w:r w:rsidR="00512A79">
        <w:rPr>
          <w:szCs w:val="28"/>
        </w:rPr>
        <w:t xml:space="preserve">Алгоритм модуля </w:t>
      </w:r>
      <w:r w:rsidR="00512A79" w:rsidRPr="00090565">
        <w:rPr>
          <w:szCs w:val="28"/>
        </w:rPr>
        <w:t>«Ввод с кнопок»</w:t>
      </w:r>
      <w:r w:rsidR="00C42B56">
        <w:rPr>
          <w:szCs w:val="28"/>
        </w:rPr>
        <w:t xml:space="preserve"> </w:t>
      </w:r>
      <w:r w:rsidR="00C42B56">
        <w:rPr>
          <w:bCs/>
        </w:rPr>
        <w:t>(общий алгоритм)</w:t>
      </w:r>
    </w:p>
    <w:p w14:paraId="251E2E36" w14:textId="2F213207" w:rsidR="00512A79" w:rsidRDefault="00B0149F" w:rsidP="00961288">
      <w:pPr>
        <w:pStyle w:val="12312"/>
        <w:jc w:val="center"/>
        <w:rPr>
          <w:szCs w:val="28"/>
        </w:rPr>
      </w:pPr>
      <w:r>
        <w:object w:dxaOrig="4890" w:dyaOrig="7561" w14:anchorId="64E7E3F6">
          <v:shape id="_x0000_i1092" type="#_x0000_t75" style="width:244.5pt;height:378pt" o:ole="">
            <v:imagedata r:id="rId25" o:title=""/>
          </v:shape>
          <o:OLEObject Type="Embed" ProgID="Visio.Drawing.15" ShapeID="_x0000_i1092" DrawAspect="Content" ObjectID="_1747405838" r:id="rId26"/>
        </w:object>
      </w:r>
    </w:p>
    <w:p w14:paraId="0EADFFC1" w14:textId="74A7FB8F" w:rsidR="00512A79" w:rsidRDefault="00512A79" w:rsidP="00512A79">
      <w:pPr>
        <w:pStyle w:val="12312"/>
        <w:jc w:val="center"/>
        <w:rPr>
          <w:szCs w:val="28"/>
        </w:rPr>
      </w:pPr>
      <w:r>
        <w:rPr>
          <w:szCs w:val="28"/>
        </w:rPr>
        <w:t>Рисунок 4.</w:t>
      </w:r>
      <w:r w:rsidR="00225A3B">
        <w:rPr>
          <w:szCs w:val="28"/>
        </w:rPr>
        <w:t>4</w:t>
      </w:r>
      <w:r>
        <w:rPr>
          <w:szCs w:val="28"/>
        </w:rPr>
        <w:t xml:space="preserve"> – Алгоритм </w:t>
      </w:r>
      <w:r>
        <w:rPr>
          <w:szCs w:val="28"/>
        </w:rPr>
        <w:t>под</w:t>
      </w:r>
      <w:r>
        <w:rPr>
          <w:szCs w:val="28"/>
        </w:rPr>
        <w:t xml:space="preserve">модуля </w:t>
      </w:r>
      <w:r>
        <w:rPr>
          <w:szCs w:val="28"/>
        </w:rPr>
        <w:t>«Гашение дребезга</w:t>
      </w:r>
      <w:r w:rsidRPr="00090565">
        <w:rPr>
          <w:szCs w:val="28"/>
        </w:rPr>
        <w:t>»</w:t>
      </w:r>
    </w:p>
    <w:p w14:paraId="370CB43B" w14:textId="77777777" w:rsidR="003641C9" w:rsidRDefault="003641C9" w:rsidP="00512A79">
      <w:pPr>
        <w:pStyle w:val="12312"/>
        <w:jc w:val="center"/>
        <w:rPr>
          <w:szCs w:val="28"/>
        </w:rPr>
      </w:pPr>
    </w:p>
    <w:p w14:paraId="2783E324" w14:textId="5A65BF5C" w:rsidR="003641C9" w:rsidRPr="003641C9" w:rsidRDefault="003641C9" w:rsidP="003641C9">
      <w:pPr>
        <w:pStyle w:val="12312"/>
      </w:pPr>
      <w:r w:rsidRPr="003641C9">
        <w:t>Модуль «Ввод с кнопок» (</w:t>
      </w:r>
      <w:proofErr w:type="spellStart"/>
      <w:r w:rsidRPr="003641C9">
        <w:rPr>
          <w:i/>
          <w:iCs/>
          <w:lang w:val="en-US"/>
        </w:rPr>
        <w:t>KeyCheck</w:t>
      </w:r>
      <w:proofErr w:type="spellEnd"/>
      <w:r w:rsidRPr="003641C9">
        <w:t>)</w:t>
      </w:r>
    </w:p>
    <w:p w14:paraId="09ADB146" w14:textId="524EA5B8" w:rsidR="003641C9" w:rsidRPr="003641C9" w:rsidRDefault="003641C9" w:rsidP="003641C9">
      <w:pPr>
        <w:pStyle w:val="12312"/>
      </w:pPr>
      <w:r w:rsidRPr="003641C9">
        <w:t xml:space="preserve">Этот модуль служит для </w:t>
      </w:r>
      <w:r>
        <w:t>проверки наличия нажатия кнопок</w:t>
      </w:r>
      <w:r w:rsidR="00397AE7">
        <w:t xml:space="preserve"> с</w:t>
      </w:r>
      <w:r w:rsidRPr="003641C9">
        <w:t xml:space="preserve"> </w:t>
      </w:r>
      <w:r w:rsidR="00397AE7">
        <w:t>последующим формированием флага отсутствия нажатия.</w:t>
      </w:r>
    </w:p>
    <w:p w14:paraId="2A9AC616" w14:textId="01CA9F48" w:rsidR="00512A79" w:rsidRDefault="003641C9" w:rsidP="003641C9">
      <w:pPr>
        <w:pStyle w:val="12312"/>
      </w:pPr>
      <w:r w:rsidRPr="003641C9">
        <w:t>ГСА этого модуля приведена на рисунке 4.</w:t>
      </w:r>
      <w:r w:rsidRPr="003641C9">
        <w:t>5</w:t>
      </w:r>
      <w:r w:rsidRPr="003641C9">
        <w:t>.</w:t>
      </w:r>
    </w:p>
    <w:p w14:paraId="14424304" w14:textId="77777777" w:rsidR="009846C7" w:rsidRDefault="009846C7" w:rsidP="003641C9">
      <w:pPr>
        <w:pStyle w:val="12312"/>
      </w:pPr>
    </w:p>
    <w:p w14:paraId="37AE1FF0" w14:textId="77777777" w:rsidR="009846C7" w:rsidRDefault="009846C7" w:rsidP="003641C9">
      <w:pPr>
        <w:pStyle w:val="12312"/>
      </w:pPr>
    </w:p>
    <w:p w14:paraId="1E3E5B2D" w14:textId="77777777" w:rsidR="009846C7" w:rsidRDefault="009846C7" w:rsidP="003641C9">
      <w:pPr>
        <w:pStyle w:val="12312"/>
      </w:pPr>
    </w:p>
    <w:p w14:paraId="054BA09B" w14:textId="77777777" w:rsidR="009846C7" w:rsidRDefault="009846C7" w:rsidP="003641C9">
      <w:pPr>
        <w:pStyle w:val="12312"/>
      </w:pPr>
    </w:p>
    <w:p w14:paraId="0D5B94B4" w14:textId="274154F6" w:rsidR="00401CA1" w:rsidRDefault="00336320" w:rsidP="00EB2609">
      <w:pPr>
        <w:pStyle w:val="12312"/>
        <w:jc w:val="center"/>
      </w:pPr>
      <w:r>
        <w:object w:dxaOrig="8130" w:dyaOrig="1351" w14:anchorId="5C3CE59B">
          <v:shape id="_x0000_i1099" type="#_x0000_t75" style="width:406.5pt;height:67.5pt" o:ole="">
            <v:imagedata r:id="rId27" o:title=""/>
          </v:shape>
          <o:OLEObject Type="Embed" ProgID="Visio.Drawing.15" ShapeID="_x0000_i1099" DrawAspect="Content" ObjectID="_1747405839" r:id="rId28"/>
        </w:object>
      </w:r>
    </w:p>
    <w:p w14:paraId="2F4B86E6" w14:textId="14CD51C6" w:rsidR="00401CA1" w:rsidRDefault="00B0149F" w:rsidP="009846C7">
      <w:pPr>
        <w:pStyle w:val="12312"/>
        <w:jc w:val="center"/>
      </w:pPr>
      <w:r>
        <w:object w:dxaOrig="5056" w:dyaOrig="5296" w14:anchorId="4E2FA4AD">
          <v:shape id="_x0000_i1093" type="#_x0000_t75" style="width:252.75pt;height:264.75pt" o:ole="">
            <v:imagedata r:id="rId29" o:title=""/>
          </v:shape>
          <o:OLEObject Type="Embed" ProgID="Visio.Drawing.15" ShapeID="_x0000_i1093" DrawAspect="Content" ObjectID="_1747405840" r:id="rId30"/>
        </w:object>
      </w:r>
    </w:p>
    <w:p w14:paraId="2C62CEFA" w14:textId="6A89F3FF" w:rsidR="00EB2609" w:rsidRPr="00525EAB" w:rsidRDefault="00401CA1" w:rsidP="00525EAB">
      <w:pPr>
        <w:pStyle w:val="12312"/>
        <w:jc w:val="center"/>
        <w:rPr>
          <w:szCs w:val="28"/>
        </w:rPr>
      </w:pPr>
      <w:r>
        <w:rPr>
          <w:szCs w:val="28"/>
        </w:rPr>
        <w:t>Рисунок 4.</w:t>
      </w:r>
      <w:r w:rsidR="009846C7">
        <w:rPr>
          <w:szCs w:val="28"/>
        </w:rPr>
        <w:t>5</w:t>
      </w:r>
      <w:r>
        <w:rPr>
          <w:szCs w:val="28"/>
        </w:rPr>
        <w:t xml:space="preserve"> – Алгоритм модуля «</w:t>
      </w:r>
      <w:r>
        <w:rPr>
          <w:szCs w:val="28"/>
        </w:rPr>
        <w:t>Контроль</w:t>
      </w:r>
      <w:r w:rsidR="007F1798">
        <w:rPr>
          <w:szCs w:val="28"/>
        </w:rPr>
        <w:t xml:space="preserve"> ввода</w:t>
      </w:r>
      <w:r w:rsidRPr="00090565">
        <w:rPr>
          <w:szCs w:val="28"/>
        </w:rPr>
        <w:t>»</w:t>
      </w:r>
    </w:p>
    <w:p w14:paraId="1352CDBD" w14:textId="069F22CD" w:rsidR="00525EAB" w:rsidRPr="003641C9" w:rsidRDefault="00525EAB" w:rsidP="00525EAB">
      <w:pPr>
        <w:pStyle w:val="12312"/>
      </w:pPr>
      <w:r w:rsidRPr="003641C9">
        <w:t>Модуль «</w:t>
      </w:r>
      <w:r>
        <w:t>Формирование информации</w:t>
      </w:r>
      <w:r w:rsidRPr="003641C9">
        <w:t>» (</w:t>
      </w:r>
      <w:proofErr w:type="spellStart"/>
      <w:r>
        <w:rPr>
          <w:i/>
          <w:iCs/>
          <w:lang w:val="en-US"/>
        </w:rPr>
        <w:t>DataSetting</w:t>
      </w:r>
      <w:proofErr w:type="spellEnd"/>
      <w:r w:rsidRPr="003641C9">
        <w:t>)</w:t>
      </w:r>
    </w:p>
    <w:p w14:paraId="6AAB879A" w14:textId="2EABD4AD" w:rsidR="00525EAB" w:rsidRPr="003641C9" w:rsidRDefault="00525EAB" w:rsidP="00525EAB">
      <w:pPr>
        <w:pStyle w:val="12312"/>
      </w:pPr>
      <w:r w:rsidRPr="003641C9">
        <w:t>Этот модуль служит для</w:t>
      </w:r>
      <w:r>
        <w:t xml:space="preserve"> задания параметров генерации</w:t>
      </w:r>
      <w:r w:rsidR="00D05F4D">
        <w:t xml:space="preserve"> импульсов</w:t>
      </w:r>
      <w:r w:rsidR="009E3A71">
        <w:t xml:space="preserve"> исходя из образа </w:t>
      </w:r>
      <w:r>
        <w:t>нажатой кнопк</w:t>
      </w:r>
      <w:r w:rsidR="009E3A71">
        <w:t>и</w:t>
      </w:r>
      <w:r>
        <w:t xml:space="preserve"> и флаг</w:t>
      </w:r>
      <w:r w:rsidR="009E3A71">
        <w:t>а</w:t>
      </w:r>
      <w:r>
        <w:t xml:space="preserve"> отсутствия нажатия.</w:t>
      </w:r>
      <w:r w:rsidR="00086E7E">
        <w:t xml:space="preserve"> Для удобства этот модуль разбит на ряд подмодулей.</w:t>
      </w:r>
    </w:p>
    <w:p w14:paraId="0E8BB224" w14:textId="75D37DF9" w:rsidR="00F127BF" w:rsidRDefault="00525EAB" w:rsidP="00F127BF">
      <w:pPr>
        <w:pStyle w:val="12312"/>
      </w:pPr>
      <w:r w:rsidRPr="003641C9">
        <w:t>ГСА этого модуля приведена на рисунке 4.</w:t>
      </w:r>
      <w:r w:rsidR="00F127BF">
        <w:t>6</w:t>
      </w:r>
      <w:r w:rsidRPr="003641C9">
        <w:t>.</w:t>
      </w:r>
    </w:p>
    <w:p w14:paraId="08106C72" w14:textId="77777777" w:rsidR="00C42B56" w:rsidRDefault="00C42B56" w:rsidP="00F127BF">
      <w:pPr>
        <w:pStyle w:val="12312"/>
      </w:pPr>
    </w:p>
    <w:p w14:paraId="6BD83366" w14:textId="77777777" w:rsidR="00C42B56" w:rsidRDefault="00C42B56" w:rsidP="00F127BF">
      <w:pPr>
        <w:pStyle w:val="12312"/>
      </w:pPr>
    </w:p>
    <w:p w14:paraId="7D91D19E" w14:textId="77777777" w:rsidR="00C42B56" w:rsidRDefault="00C42B56" w:rsidP="00F127BF">
      <w:pPr>
        <w:pStyle w:val="12312"/>
      </w:pPr>
    </w:p>
    <w:p w14:paraId="173C7447" w14:textId="77777777" w:rsidR="00C42B56" w:rsidRDefault="00C42B56" w:rsidP="00F127BF">
      <w:pPr>
        <w:pStyle w:val="12312"/>
      </w:pPr>
    </w:p>
    <w:p w14:paraId="582ED9DD" w14:textId="77777777" w:rsidR="00C42B56" w:rsidRDefault="00C42B56" w:rsidP="00F127BF">
      <w:pPr>
        <w:pStyle w:val="12312"/>
      </w:pPr>
    </w:p>
    <w:p w14:paraId="0891EACA" w14:textId="77777777" w:rsidR="00C42B56" w:rsidRDefault="00C42B56" w:rsidP="00F127BF">
      <w:pPr>
        <w:pStyle w:val="12312"/>
      </w:pPr>
    </w:p>
    <w:p w14:paraId="67621F45" w14:textId="77777777" w:rsidR="00C42B56" w:rsidRDefault="00C42B56" w:rsidP="00F127BF">
      <w:pPr>
        <w:pStyle w:val="12312"/>
      </w:pPr>
    </w:p>
    <w:p w14:paraId="24529E4E" w14:textId="77777777" w:rsidR="00C42B56" w:rsidRDefault="00C42B56" w:rsidP="00F127BF">
      <w:pPr>
        <w:pStyle w:val="12312"/>
      </w:pPr>
    </w:p>
    <w:p w14:paraId="5A0B8386" w14:textId="400BAA51" w:rsidR="00F127BF" w:rsidRDefault="00336320" w:rsidP="00F127BF">
      <w:pPr>
        <w:pStyle w:val="12312"/>
        <w:jc w:val="center"/>
      </w:pPr>
      <w:r>
        <w:object w:dxaOrig="10111" w:dyaOrig="3060" w14:anchorId="45AC3E24">
          <v:shape id="_x0000_i1100" type="#_x0000_t75" style="width:481.5pt;height:145.5pt" o:ole="">
            <v:imagedata r:id="rId31" o:title=""/>
          </v:shape>
          <o:OLEObject Type="Embed" ProgID="Visio.Drawing.15" ShapeID="_x0000_i1100" DrawAspect="Content" ObjectID="_1747405841" r:id="rId32"/>
        </w:object>
      </w:r>
    </w:p>
    <w:p w14:paraId="52562A07" w14:textId="778FF325" w:rsidR="00401CA1" w:rsidRDefault="00336320" w:rsidP="00C42B56">
      <w:pPr>
        <w:pStyle w:val="12312"/>
        <w:ind w:firstLine="0"/>
        <w:jc w:val="center"/>
      </w:pPr>
      <w:r>
        <w:object w:dxaOrig="3600" w:dyaOrig="12106" w14:anchorId="6B996A4D">
          <v:shape id="_x0000_i1102" type="#_x0000_t75" style="width:180pt;height:605.25pt" o:ole="">
            <v:imagedata r:id="rId33" o:title=""/>
          </v:shape>
          <o:OLEObject Type="Embed" ProgID="Visio.Drawing.15" ShapeID="_x0000_i1102" DrawAspect="Content" ObjectID="_1747405842" r:id="rId34"/>
        </w:object>
      </w:r>
    </w:p>
    <w:p w14:paraId="45BF3B2A" w14:textId="7D85F083" w:rsidR="00C42B56" w:rsidRDefault="00C42B56" w:rsidP="00C42B56">
      <w:pPr>
        <w:pStyle w:val="12312"/>
        <w:ind w:firstLine="0"/>
        <w:jc w:val="center"/>
        <w:rPr>
          <w:bCs/>
        </w:rPr>
      </w:pPr>
      <w:r>
        <w:t xml:space="preserve">Рисунок 4.6 – Алгоритм модуля «Формирование информации» </w:t>
      </w:r>
      <w:r>
        <w:rPr>
          <w:bCs/>
        </w:rPr>
        <w:t>(общий алгоритм)</w:t>
      </w:r>
    </w:p>
    <w:p w14:paraId="0A3E2E35" w14:textId="514B3C3F" w:rsidR="00086E7E" w:rsidRPr="00E13A00" w:rsidRDefault="00086E7E" w:rsidP="00E13A00">
      <w:pPr>
        <w:pStyle w:val="12312"/>
      </w:pPr>
      <w:r w:rsidRPr="00E13A00">
        <w:t>Подм</w:t>
      </w:r>
      <w:r w:rsidRPr="00E13A00">
        <w:t>одуль «</w:t>
      </w:r>
      <w:r w:rsidRPr="00E13A00">
        <w:t>Увеличение частоты</w:t>
      </w:r>
      <w:r w:rsidRPr="00E13A00">
        <w:t>» (</w:t>
      </w:r>
      <w:proofErr w:type="spellStart"/>
      <w:r w:rsidRPr="00E13A00">
        <w:rPr>
          <w:i/>
          <w:iCs/>
        </w:rPr>
        <w:t>FrequancyAddition</w:t>
      </w:r>
      <w:proofErr w:type="spellEnd"/>
      <w:r w:rsidRPr="00E13A00">
        <w:t>)</w:t>
      </w:r>
    </w:p>
    <w:p w14:paraId="0E7F4EAB" w14:textId="6E9FA024" w:rsidR="00086E7E" w:rsidRPr="00E13A00" w:rsidRDefault="00086E7E" w:rsidP="00E13A00">
      <w:pPr>
        <w:pStyle w:val="12312"/>
      </w:pPr>
      <w:r w:rsidRPr="00E13A00">
        <w:t xml:space="preserve">Этот </w:t>
      </w:r>
      <w:r w:rsidR="00C9573E" w:rsidRPr="00E13A00">
        <w:t>под</w:t>
      </w:r>
      <w:r w:rsidRPr="00E13A00">
        <w:t xml:space="preserve">модуль служит для </w:t>
      </w:r>
      <w:r w:rsidR="00C9573E" w:rsidRPr="00E13A00">
        <w:t>увеличения параметра частоты импульсов.</w:t>
      </w:r>
    </w:p>
    <w:p w14:paraId="44F9BE6D" w14:textId="1268E655" w:rsidR="00086E7E" w:rsidRDefault="00086E7E" w:rsidP="00E13A00">
      <w:pPr>
        <w:pStyle w:val="12312"/>
      </w:pPr>
      <w:r w:rsidRPr="00E13A00">
        <w:lastRenderedPageBreak/>
        <w:t>ГСА этого модуля приведена на</w:t>
      </w:r>
      <w:r w:rsidRPr="003641C9">
        <w:t xml:space="preserve"> рисунке 4</w:t>
      </w:r>
      <w:r w:rsidR="00E13A00">
        <w:t>.7</w:t>
      </w:r>
      <w:r w:rsidRPr="003641C9">
        <w:t>.</w:t>
      </w:r>
      <w:r w:rsidR="000D5683" w:rsidRPr="000D5683">
        <w:t xml:space="preserve"> </w:t>
      </w:r>
    </w:p>
    <w:p w14:paraId="25F2E988" w14:textId="3B81803F" w:rsidR="00086E7E" w:rsidRDefault="00B0149F" w:rsidP="00C42B56">
      <w:pPr>
        <w:pStyle w:val="12312"/>
        <w:ind w:firstLine="0"/>
        <w:jc w:val="center"/>
      </w:pPr>
      <w:r>
        <w:object w:dxaOrig="4470" w:dyaOrig="6000" w14:anchorId="739BF9DC">
          <v:shape id="_x0000_i1091" type="#_x0000_t75" style="width:223.5pt;height:300pt" o:ole="">
            <v:imagedata r:id="rId35" o:title=""/>
          </v:shape>
          <o:OLEObject Type="Embed" ProgID="Visio.Drawing.15" ShapeID="_x0000_i1091" DrawAspect="Content" ObjectID="_1747405843" r:id="rId36"/>
        </w:object>
      </w:r>
    </w:p>
    <w:p w14:paraId="769CBC30" w14:textId="6A322C0E" w:rsidR="00E13A00" w:rsidRDefault="00E13A00" w:rsidP="00E13A00">
      <w:pPr>
        <w:pStyle w:val="12312"/>
        <w:ind w:firstLine="0"/>
        <w:jc w:val="center"/>
      </w:pPr>
      <w:r>
        <w:t>Рисунок 4.</w:t>
      </w:r>
      <w:r>
        <w:t>7</w:t>
      </w:r>
      <w:r>
        <w:t xml:space="preserve"> – Алгоритм </w:t>
      </w:r>
      <w:r>
        <w:t>под</w:t>
      </w:r>
      <w:r>
        <w:t xml:space="preserve">модуля </w:t>
      </w:r>
      <w:r w:rsidRPr="003641C9">
        <w:t>«</w:t>
      </w:r>
      <w:r>
        <w:t>Увеличение частоты</w:t>
      </w:r>
      <w:r w:rsidRPr="003641C9">
        <w:t>»</w:t>
      </w:r>
    </w:p>
    <w:p w14:paraId="4BC61DA5" w14:textId="30886763" w:rsidR="00E13A00" w:rsidRPr="00E13A00" w:rsidRDefault="00E13A00" w:rsidP="00E13A00">
      <w:pPr>
        <w:pStyle w:val="12312"/>
      </w:pPr>
      <w:r>
        <w:t>Подм</w:t>
      </w:r>
      <w:r w:rsidRPr="003641C9">
        <w:t>одуль «</w:t>
      </w:r>
      <w:r>
        <w:t>Уменьшение</w:t>
      </w:r>
      <w:r w:rsidRPr="00E13A00">
        <w:t xml:space="preserve"> частоты» (</w:t>
      </w:r>
      <w:proofErr w:type="spellStart"/>
      <w:r w:rsidRPr="00E13A00">
        <w:rPr>
          <w:i/>
          <w:iCs/>
        </w:rPr>
        <w:t>FrequancySubtraction</w:t>
      </w:r>
      <w:proofErr w:type="spellEnd"/>
      <w:r w:rsidRPr="00E13A00">
        <w:t>)</w:t>
      </w:r>
    </w:p>
    <w:p w14:paraId="0A6C19DD" w14:textId="5063FC1D" w:rsidR="00E13A00" w:rsidRPr="00E13A00" w:rsidRDefault="00E13A00" w:rsidP="00E13A00">
      <w:pPr>
        <w:pStyle w:val="12312"/>
      </w:pPr>
      <w:r w:rsidRPr="00E13A00">
        <w:t xml:space="preserve">Этот подмодуль служит для </w:t>
      </w:r>
      <w:r>
        <w:t>уменьшения</w:t>
      </w:r>
      <w:r w:rsidRPr="00E13A00">
        <w:t xml:space="preserve"> параметра частоты импульсов.</w:t>
      </w:r>
    </w:p>
    <w:p w14:paraId="7028DB5F" w14:textId="706D44E4" w:rsidR="00E13A00" w:rsidRDefault="00E13A00" w:rsidP="00E13A00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</w:t>
      </w:r>
      <w:r>
        <w:t>8</w:t>
      </w:r>
      <w:r w:rsidRPr="003641C9">
        <w:t>.</w:t>
      </w:r>
      <w:r w:rsidRPr="000D5683">
        <w:t xml:space="preserve"> </w:t>
      </w:r>
    </w:p>
    <w:p w14:paraId="6FF5E340" w14:textId="77777777" w:rsidR="00E13A00" w:rsidRDefault="00E13A00" w:rsidP="00E13A00">
      <w:pPr>
        <w:pStyle w:val="12312"/>
        <w:ind w:firstLine="0"/>
        <w:jc w:val="center"/>
        <w:rPr>
          <w:bCs/>
        </w:rPr>
      </w:pPr>
    </w:p>
    <w:p w14:paraId="3A311A16" w14:textId="41EF050F" w:rsidR="00E13A00" w:rsidRDefault="00B0149F" w:rsidP="00E13A00">
      <w:pPr>
        <w:pStyle w:val="12312"/>
        <w:ind w:firstLine="0"/>
        <w:jc w:val="center"/>
      </w:pPr>
      <w:r>
        <w:object w:dxaOrig="4485" w:dyaOrig="6000" w14:anchorId="21627A89">
          <v:shape id="_x0000_i1089" type="#_x0000_t75" style="width:224.25pt;height:300pt" o:ole="">
            <v:imagedata r:id="rId37" o:title=""/>
          </v:shape>
          <o:OLEObject Type="Embed" ProgID="Visio.Drawing.15" ShapeID="_x0000_i1089" DrawAspect="Content" ObjectID="_1747405844" r:id="rId38"/>
        </w:object>
      </w:r>
    </w:p>
    <w:p w14:paraId="3002ED6D" w14:textId="05D9F9EB" w:rsidR="00E13A00" w:rsidRDefault="00E13A00" w:rsidP="00E13A00">
      <w:pPr>
        <w:pStyle w:val="12312"/>
        <w:ind w:firstLine="0"/>
        <w:jc w:val="center"/>
      </w:pPr>
      <w:r>
        <w:t>Рисунок 4.</w:t>
      </w:r>
      <w:r w:rsidR="000A6D6E">
        <w:t>8</w:t>
      </w:r>
      <w:r>
        <w:t xml:space="preserve"> – Алгоритм подмодуля </w:t>
      </w:r>
      <w:r w:rsidRPr="003641C9">
        <w:t>«</w:t>
      </w:r>
      <w:r>
        <w:t>Уменьшение</w:t>
      </w:r>
      <w:r>
        <w:t xml:space="preserve"> частоты</w:t>
      </w:r>
      <w:r w:rsidRPr="003641C9">
        <w:t>»</w:t>
      </w:r>
    </w:p>
    <w:p w14:paraId="667FB613" w14:textId="35AADCBA" w:rsidR="00E13A00" w:rsidRPr="00E13A00" w:rsidRDefault="00E13A00" w:rsidP="00E13A00">
      <w:pPr>
        <w:pStyle w:val="12312"/>
      </w:pPr>
      <w:r>
        <w:t>Подм</w:t>
      </w:r>
      <w:r w:rsidRPr="003641C9">
        <w:t>одуль «</w:t>
      </w:r>
      <w:r w:rsidR="006B0E4D">
        <w:t>Увеличение амплитуды</w:t>
      </w:r>
      <w:r w:rsidRPr="00E13A00">
        <w:t>» (</w:t>
      </w:r>
      <w:proofErr w:type="spellStart"/>
      <w:r w:rsidRPr="00E13A00">
        <w:rPr>
          <w:i/>
          <w:iCs/>
        </w:rPr>
        <w:t>AmplitudeAddition</w:t>
      </w:r>
      <w:proofErr w:type="spellEnd"/>
      <w:r w:rsidRPr="00E13A00">
        <w:t>)</w:t>
      </w:r>
    </w:p>
    <w:p w14:paraId="4C78DF80" w14:textId="09A100D7" w:rsidR="00E13A00" w:rsidRPr="00E13A00" w:rsidRDefault="00E13A00" w:rsidP="00E13A00">
      <w:pPr>
        <w:pStyle w:val="12312"/>
      </w:pPr>
      <w:r w:rsidRPr="00E13A00">
        <w:t xml:space="preserve">Этот подмодуль служит для </w:t>
      </w:r>
      <w:r>
        <w:t>увеличения</w:t>
      </w:r>
      <w:r w:rsidRPr="00E13A00">
        <w:t xml:space="preserve"> параметра </w:t>
      </w:r>
      <w:r>
        <w:t>амплитуды</w:t>
      </w:r>
      <w:r w:rsidRPr="00E13A00">
        <w:t xml:space="preserve"> импульсов.</w:t>
      </w:r>
    </w:p>
    <w:p w14:paraId="54232138" w14:textId="2BA2427D" w:rsidR="00E13A00" w:rsidRDefault="00E13A00" w:rsidP="00E13A00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</w:t>
      </w:r>
      <w:r w:rsidR="000A6D6E">
        <w:t>9</w:t>
      </w:r>
      <w:r w:rsidRPr="003641C9">
        <w:t>.</w:t>
      </w:r>
      <w:r w:rsidRPr="000D5683">
        <w:t xml:space="preserve"> </w:t>
      </w:r>
    </w:p>
    <w:p w14:paraId="040764B6" w14:textId="2F2FA99C" w:rsidR="006B0E4D" w:rsidRDefault="00B0149F" w:rsidP="006B0E4D">
      <w:pPr>
        <w:pStyle w:val="12312"/>
        <w:jc w:val="center"/>
      </w:pPr>
      <w:r>
        <w:object w:dxaOrig="4470" w:dyaOrig="5580" w14:anchorId="31BA413B">
          <v:shape id="_x0000_i1087" type="#_x0000_t75" style="width:223.5pt;height:279pt" o:ole="">
            <v:imagedata r:id="rId39" o:title=""/>
          </v:shape>
          <o:OLEObject Type="Embed" ProgID="Visio.Drawing.15" ShapeID="_x0000_i1087" DrawAspect="Content" ObjectID="_1747405845" r:id="rId40"/>
        </w:object>
      </w:r>
    </w:p>
    <w:p w14:paraId="5F7F7A72" w14:textId="069370CF" w:rsidR="006B0E4D" w:rsidRDefault="006B0E4D" w:rsidP="006B0E4D">
      <w:pPr>
        <w:pStyle w:val="12312"/>
        <w:ind w:firstLine="0"/>
        <w:jc w:val="center"/>
      </w:pPr>
      <w:r>
        <w:t>Рисунок 4.</w:t>
      </w:r>
      <w:r w:rsidR="003B608D">
        <w:t>9</w:t>
      </w:r>
      <w:r>
        <w:t xml:space="preserve"> – Алгоритм подмодуля </w:t>
      </w:r>
      <w:r w:rsidRPr="003641C9">
        <w:t>«</w:t>
      </w:r>
      <w:r w:rsidR="003B608D">
        <w:t>Увеличение амплитуды</w:t>
      </w:r>
      <w:r w:rsidRPr="003641C9">
        <w:t>»</w:t>
      </w:r>
    </w:p>
    <w:p w14:paraId="62BE3483" w14:textId="158BAD8D" w:rsidR="00E13A00" w:rsidRPr="00E13A00" w:rsidRDefault="00E13A00" w:rsidP="00E13A00">
      <w:pPr>
        <w:pStyle w:val="12312"/>
      </w:pPr>
      <w:r>
        <w:lastRenderedPageBreak/>
        <w:t>Подм</w:t>
      </w:r>
      <w:r w:rsidRPr="003641C9">
        <w:t>одуль «</w:t>
      </w:r>
      <w:r>
        <w:t>Уменьшение</w:t>
      </w:r>
      <w:r w:rsidRPr="00E13A00">
        <w:t xml:space="preserve"> </w:t>
      </w:r>
      <w:r w:rsidR="006B0E4D">
        <w:t>амплитуды</w:t>
      </w:r>
      <w:r w:rsidRPr="00E13A00">
        <w:t>» (</w:t>
      </w:r>
      <w:proofErr w:type="spellStart"/>
      <w:r w:rsidRPr="00E13A00">
        <w:rPr>
          <w:i/>
          <w:iCs/>
        </w:rPr>
        <w:t>AmplitudeSubtraction</w:t>
      </w:r>
      <w:proofErr w:type="spellEnd"/>
      <w:r w:rsidRPr="00E13A00">
        <w:t>)</w:t>
      </w:r>
    </w:p>
    <w:p w14:paraId="35F17742" w14:textId="303C8017" w:rsidR="00E13A00" w:rsidRPr="00E13A00" w:rsidRDefault="00E13A00" w:rsidP="00E13A00">
      <w:pPr>
        <w:pStyle w:val="12312"/>
      </w:pPr>
      <w:r w:rsidRPr="00E13A00">
        <w:t xml:space="preserve">Этот подмодуль служит для </w:t>
      </w:r>
      <w:r>
        <w:t>уменьшения</w:t>
      </w:r>
      <w:r w:rsidRPr="00E13A00">
        <w:t xml:space="preserve"> параметра </w:t>
      </w:r>
      <w:r>
        <w:t>амплитуды</w:t>
      </w:r>
      <w:r w:rsidRPr="00E13A00">
        <w:t xml:space="preserve"> импульсов.</w:t>
      </w:r>
    </w:p>
    <w:p w14:paraId="0B78E783" w14:textId="6BD318BB" w:rsidR="00E13A00" w:rsidRDefault="00E13A00" w:rsidP="00E13A00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</w:t>
      </w:r>
      <w:r w:rsidR="000A6D6E">
        <w:t>10</w:t>
      </w:r>
      <w:r w:rsidRPr="003641C9">
        <w:t>.</w:t>
      </w:r>
      <w:r w:rsidRPr="000D5683">
        <w:t xml:space="preserve"> </w:t>
      </w:r>
    </w:p>
    <w:p w14:paraId="57D6C221" w14:textId="24AABC20" w:rsidR="006B0E4D" w:rsidRDefault="00B0149F" w:rsidP="006B0E4D">
      <w:pPr>
        <w:pStyle w:val="12312"/>
        <w:jc w:val="center"/>
      </w:pPr>
      <w:r>
        <w:object w:dxaOrig="4440" w:dyaOrig="5445" w14:anchorId="6B550115">
          <v:shape id="_x0000_i1085" type="#_x0000_t75" style="width:222pt;height:272.25pt" o:ole="">
            <v:imagedata r:id="rId41" o:title=""/>
          </v:shape>
          <o:OLEObject Type="Embed" ProgID="Visio.Drawing.15" ShapeID="_x0000_i1085" DrawAspect="Content" ObjectID="_1747405846" r:id="rId42"/>
        </w:object>
      </w:r>
    </w:p>
    <w:p w14:paraId="53539817" w14:textId="71314930" w:rsidR="003B608D" w:rsidRDefault="003B608D" w:rsidP="003B608D">
      <w:pPr>
        <w:pStyle w:val="12312"/>
        <w:ind w:firstLine="0"/>
        <w:jc w:val="center"/>
      </w:pPr>
      <w:r>
        <w:t>Рисунок 4.</w:t>
      </w:r>
      <w:r>
        <w:t>10</w:t>
      </w:r>
      <w:r>
        <w:t xml:space="preserve"> – Алгоритм подмодуля </w:t>
      </w:r>
      <w:r w:rsidRPr="003641C9">
        <w:t>«</w:t>
      </w:r>
      <w:r>
        <w:t>Уменьшение</w:t>
      </w:r>
      <w:r w:rsidRPr="00E13A00">
        <w:t xml:space="preserve"> </w:t>
      </w:r>
      <w:r>
        <w:t>амплитуды</w:t>
      </w:r>
      <w:r w:rsidRPr="003641C9">
        <w:t>»</w:t>
      </w:r>
    </w:p>
    <w:p w14:paraId="6C6AABF4" w14:textId="77777777" w:rsidR="003B608D" w:rsidRDefault="003B608D" w:rsidP="006B0E4D">
      <w:pPr>
        <w:pStyle w:val="12312"/>
        <w:jc w:val="center"/>
      </w:pPr>
    </w:p>
    <w:p w14:paraId="0C2D9B2C" w14:textId="13E98088" w:rsidR="00273D90" w:rsidRPr="00E13A00" w:rsidRDefault="00273D90" w:rsidP="00160C7E">
      <w:pPr>
        <w:pStyle w:val="12312"/>
      </w:pPr>
      <w:r>
        <w:t>Подм</w:t>
      </w:r>
      <w:r w:rsidRPr="003641C9">
        <w:t>одуль</w:t>
      </w:r>
      <w:r w:rsidR="00160C7E">
        <w:t xml:space="preserve"> </w:t>
      </w:r>
      <w:r w:rsidRPr="003641C9">
        <w:t>«</w:t>
      </w:r>
      <w:r w:rsidR="003B608D">
        <w:t>Увеличение</w:t>
      </w:r>
      <w:r w:rsidRPr="00E13A00">
        <w:t xml:space="preserve"> </w:t>
      </w:r>
      <w:r w:rsidR="006B0E4D">
        <w:t>длительности</w:t>
      </w:r>
      <w:r w:rsidR="00EA49E9">
        <w:t xml:space="preserve"> </w:t>
      </w:r>
      <w:r w:rsidR="006B0E4D">
        <w:t>импульсов</w:t>
      </w:r>
      <w:r w:rsidRPr="00E13A00">
        <w:t>»</w:t>
      </w:r>
      <w:r w:rsidR="00EA49E9">
        <w:t xml:space="preserve"> </w:t>
      </w:r>
      <w:r w:rsidRPr="00E13A00">
        <w:t>(</w:t>
      </w:r>
      <w:proofErr w:type="spellStart"/>
      <w:r w:rsidRPr="00273D90">
        <w:rPr>
          <w:i/>
          <w:iCs/>
        </w:rPr>
        <w:t>PulseDurationAddition</w:t>
      </w:r>
      <w:proofErr w:type="spellEnd"/>
      <w:r w:rsidRPr="00E13A00">
        <w:t>)</w:t>
      </w:r>
    </w:p>
    <w:p w14:paraId="4CA6A4CD" w14:textId="71CBF211" w:rsidR="00273D90" w:rsidRPr="00E13A00" w:rsidRDefault="00273D90" w:rsidP="00273D90">
      <w:pPr>
        <w:pStyle w:val="12312"/>
      </w:pPr>
      <w:r w:rsidRPr="00E13A00">
        <w:t xml:space="preserve">Этот подмодуль служит для </w:t>
      </w:r>
      <w:r>
        <w:t>увеличения</w:t>
      </w:r>
      <w:r w:rsidRPr="00E13A00">
        <w:t xml:space="preserve"> параметра </w:t>
      </w:r>
      <w:r w:rsidR="008B0A94">
        <w:t>длительности</w:t>
      </w:r>
      <w:r w:rsidRPr="00E13A00">
        <w:t xml:space="preserve"> импульсов.</w:t>
      </w:r>
    </w:p>
    <w:p w14:paraId="300D20B1" w14:textId="632976E8" w:rsidR="00273D90" w:rsidRDefault="00273D90" w:rsidP="00273D90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</w:t>
      </w:r>
      <w:r>
        <w:t>11</w:t>
      </w:r>
      <w:r w:rsidRPr="003641C9">
        <w:t>.</w:t>
      </w:r>
      <w:r w:rsidRPr="000D5683">
        <w:t xml:space="preserve"> </w:t>
      </w:r>
    </w:p>
    <w:p w14:paraId="5E5C8F7E" w14:textId="77777777" w:rsidR="00B931DE" w:rsidRDefault="00B931DE" w:rsidP="00273D90">
      <w:pPr>
        <w:pStyle w:val="12312"/>
      </w:pPr>
    </w:p>
    <w:p w14:paraId="6682C197" w14:textId="3E6E1DD6" w:rsidR="006B0E4D" w:rsidRDefault="00B0149F" w:rsidP="006B0E4D">
      <w:pPr>
        <w:pStyle w:val="12312"/>
        <w:jc w:val="center"/>
      </w:pPr>
      <w:r>
        <w:object w:dxaOrig="4290" w:dyaOrig="6570" w14:anchorId="30D4627F">
          <v:shape id="_x0000_i1083" type="#_x0000_t75" style="width:214.5pt;height:328.5pt" o:ole="">
            <v:imagedata r:id="rId43" o:title=""/>
          </v:shape>
          <o:OLEObject Type="Embed" ProgID="Visio.Drawing.15" ShapeID="_x0000_i1083" DrawAspect="Content" ObjectID="_1747405847" r:id="rId44"/>
        </w:object>
      </w:r>
    </w:p>
    <w:p w14:paraId="75893E52" w14:textId="5249D82E" w:rsidR="003B608D" w:rsidRDefault="003B608D" w:rsidP="00B931DE">
      <w:pPr>
        <w:pStyle w:val="12312"/>
        <w:ind w:firstLine="0"/>
        <w:jc w:val="center"/>
      </w:pPr>
      <w:r>
        <w:t>Рисунок 4.1</w:t>
      </w:r>
      <w:r>
        <w:t>1</w:t>
      </w:r>
      <w:r>
        <w:t xml:space="preserve"> – Алгоритм подмодуля </w:t>
      </w:r>
      <w:r w:rsidRPr="003641C9">
        <w:t>«</w:t>
      </w:r>
      <w:r>
        <w:t>Увеличение</w:t>
      </w:r>
      <w:r w:rsidRPr="00E13A00">
        <w:t xml:space="preserve"> </w:t>
      </w:r>
      <w:r>
        <w:t>длительности импульсов</w:t>
      </w:r>
      <w:r w:rsidRPr="003641C9">
        <w:t>»</w:t>
      </w:r>
    </w:p>
    <w:p w14:paraId="02AC0670" w14:textId="494DDF2E" w:rsidR="00273D90" w:rsidRPr="00E13A00" w:rsidRDefault="00273D90" w:rsidP="00273D90">
      <w:pPr>
        <w:pStyle w:val="12312"/>
      </w:pPr>
      <w:r>
        <w:t>Подм</w:t>
      </w:r>
      <w:r w:rsidRPr="003641C9">
        <w:t>одуль «</w:t>
      </w:r>
      <w:r>
        <w:t>Уменьшение</w:t>
      </w:r>
      <w:r w:rsidR="003B608D">
        <w:t xml:space="preserve"> </w:t>
      </w:r>
      <w:r w:rsidR="003B608D">
        <w:t>длительности импульсов</w:t>
      </w:r>
      <w:r w:rsidRPr="00E13A00">
        <w:t>» (</w:t>
      </w:r>
      <w:proofErr w:type="spellStart"/>
      <w:r w:rsidRPr="00273D90">
        <w:rPr>
          <w:i/>
          <w:iCs/>
        </w:rPr>
        <w:t>PulseDurationSubtraction</w:t>
      </w:r>
      <w:proofErr w:type="spellEnd"/>
      <w:r w:rsidRPr="00E13A00">
        <w:t>)</w:t>
      </w:r>
    </w:p>
    <w:p w14:paraId="1C7FABE4" w14:textId="1EDF7C4F" w:rsidR="00273D90" w:rsidRPr="00E13A00" w:rsidRDefault="00273D90" w:rsidP="00273D90">
      <w:pPr>
        <w:pStyle w:val="12312"/>
      </w:pPr>
      <w:r w:rsidRPr="00E13A00">
        <w:t xml:space="preserve">Этот подмодуль служит для </w:t>
      </w:r>
      <w:r>
        <w:t>уменьшения</w:t>
      </w:r>
      <w:r w:rsidRPr="00E13A00">
        <w:t xml:space="preserve"> параметра </w:t>
      </w:r>
      <w:r w:rsidR="008B0A94">
        <w:t>длительности</w:t>
      </w:r>
      <w:r w:rsidR="008B0A94" w:rsidRPr="00E13A00">
        <w:t xml:space="preserve"> </w:t>
      </w:r>
      <w:r w:rsidRPr="00E13A00">
        <w:t>импульсов.</w:t>
      </w:r>
    </w:p>
    <w:p w14:paraId="68F1FBF5" w14:textId="101E502F" w:rsidR="00273D90" w:rsidRDefault="00273D90" w:rsidP="00273D90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1</w:t>
      </w:r>
      <w:r>
        <w:t>2</w:t>
      </w:r>
      <w:r w:rsidRPr="003641C9">
        <w:t>.</w:t>
      </w:r>
      <w:r w:rsidRPr="000D5683">
        <w:t xml:space="preserve"> </w:t>
      </w:r>
    </w:p>
    <w:p w14:paraId="383A91C4" w14:textId="1267D2AF" w:rsidR="006B0E4D" w:rsidRDefault="00B0149F" w:rsidP="003B608D">
      <w:pPr>
        <w:pStyle w:val="12312"/>
        <w:jc w:val="center"/>
      </w:pPr>
      <w:r>
        <w:object w:dxaOrig="4545" w:dyaOrig="6855" w14:anchorId="438C9A42">
          <v:shape id="_x0000_i1081" type="#_x0000_t75" style="width:227.25pt;height:342.75pt" o:ole="">
            <v:imagedata r:id="rId45" o:title=""/>
          </v:shape>
          <o:OLEObject Type="Embed" ProgID="Visio.Drawing.15" ShapeID="_x0000_i1081" DrawAspect="Content" ObjectID="_1747405848" r:id="rId46"/>
        </w:object>
      </w:r>
    </w:p>
    <w:p w14:paraId="5F1C902C" w14:textId="2DFC287A" w:rsidR="003B608D" w:rsidRDefault="003B608D" w:rsidP="003B608D">
      <w:pPr>
        <w:pStyle w:val="12312"/>
        <w:ind w:firstLine="0"/>
        <w:jc w:val="center"/>
      </w:pPr>
      <w:r>
        <w:t>Рисунок 4.1</w:t>
      </w:r>
      <w:r>
        <w:t>2</w:t>
      </w:r>
      <w:r>
        <w:t xml:space="preserve"> – Алгоритм подмодуля </w:t>
      </w:r>
      <w:r w:rsidRPr="003641C9">
        <w:t>«</w:t>
      </w:r>
      <w:r>
        <w:t>Уменьшение длительности импульсов</w:t>
      </w:r>
      <w:r w:rsidRPr="003641C9">
        <w:t>»</w:t>
      </w:r>
    </w:p>
    <w:p w14:paraId="740ADA88" w14:textId="36F1ECA9" w:rsidR="00B931DE" w:rsidRPr="00E13A00" w:rsidRDefault="00B931DE" w:rsidP="00B931DE">
      <w:pPr>
        <w:pStyle w:val="12312"/>
      </w:pPr>
      <w:r>
        <w:t>Подм</w:t>
      </w:r>
      <w:r w:rsidRPr="003641C9">
        <w:t>одуль «</w:t>
      </w:r>
      <w:r>
        <w:t>Установка полярности</w:t>
      </w:r>
      <w:r w:rsidRPr="00E13A00">
        <w:t>» (</w:t>
      </w:r>
      <w:proofErr w:type="spellStart"/>
      <w:r w:rsidRPr="00B931DE">
        <w:rPr>
          <w:i/>
          <w:iCs/>
        </w:rPr>
        <w:t>PolaritySetting</w:t>
      </w:r>
      <w:proofErr w:type="spellEnd"/>
      <w:r w:rsidRPr="00E13A00">
        <w:t>)</w:t>
      </w:r>
    </w:p>
    <w:p w14:paraId="5F6E76E9" w14:textId="1AE897AB" w:rsidR="00B931DE" w:rsidRPr="00E13A00" w:rsidRDefault="00B931DE" w:rsidP="00B931DE">
      <w:pPr>
        <w:pStyle w:val="12312"/>
      </w:pPr>
      <w:r w:rsidRPr="00E13A00">
        <w:t xml:space="preserve">Этот подмодуль служит для </w:t>
      </w:r>
      <w:r>
        <w:t>изменения параметра полярности импульсов.</w:t>
      </w:r>
    </w:p>
    <w:p w14:paraId="2BD4AAE1" w14:textId="0A2B1343" w:rsidR="00B931DE" w:rsidRDefault="00B931DE" w:rsidP="00B931DE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1</w:t>
      </w:r>
      <w:r>
        <w:t>3</w:t>
      </w:r>
      <w:r w:rsidRPr="003641C9">
        <w:t>.</w:t>
      </w:r>
      <w:r w:rsidRPr="000D5683">
        <w:t xml:space="preserve"> </w:t>
      </w:r>
    </w:p>
    <w:p w14:paraId="51CA75F8" w14:textId="77777777" w:rsidR="003B608D" w:rsidRPr="00B931DE" w:rsidRDefault="003B608D" w:rsidP="00B931DE">
      <w:pPr>
        <w:pStyle w:val="12312"/>
      </w:pPr>
    </w:p>
    <w:p w14:paraId="2A2EE7C9" w14:textId="2A9CC271" w:rsidR="00E13A00" w:rsidRDefault="005A19C7" w:rsidP="00E13A00">
      <w:pPr>
        <w:pStyle w:val="12312"/>
        <w:ind w:firstLine="0"/>
        <w:jc w:val="center"/>
      </w:pPr>
      <w:r>
        <w:object w:dxaOrig="4410" w:dyaOrig="5010" w14:anchorId="0DE31382">
          <v:shape id="_x0000_i1079" type="#_x0000_t75" style="width:220.5pt;height:250.5pt" o:ole="">
            <v:imagedata r:id="rId47" o:title=""/>
          </v:shape>
          <o:OLEObject Type="Embed" ProgID="Visio.Drawing.15" ShapeID="_x0000_i1079" DrawAspect="Content" ObjectID="_1747405849" r:id="rId48"/>
        </w:object>
      </w:r>
    </w:p>
    <w:p w14:paraId="54658FC8" w14:textId="287F5EDA" w:rsidR="00B931DE" w:rsidRDefault="00B931DE" w:rsidP="00B931DE">
      <w:pPr>
        <w:pStyle w:val="12312"/>
        <w:ind w:firstLine="0"/>
        <w:jc w:val="center"/>
      </w:pPr>
      <w:r>
        <w:t>Рисунок 4.1</w:t>
      </w:r>
      <w:r>
        <w:t>3</w:t>
      </w:r>
      <w:r>
        <w:t xml:space="preserve">– Алгоритм подмодуля </w:t>
      </w:r>
      <w:r w:rsidRPr="003641C9">
        <w:t>«</w:t>
      </w:r>
      <w:r>
        <w:t>Установка полярности</w:t>
      </w:r>
      <w:r w:rsidRPr="003641C9">
        <w:t>»</w:t>
      </w:r>
    </w:p>
    <w:p w14:paraId="5184E757" w14:textId="20E94008" w:rsidR="00326B36" w:rsidRPr="00E13A00" w:rsidRDefault="00326B36" w:rsidP="00326B36">
      <w:pPr>
        <w:pStyle w:val="12312"/>
      </w:pPr>
      <w:r>
        <w:t>Подм</w:t>
      </w:r>
      <w:r w:rsidRPr="003641C9">
        <w:t>одуль «</w:t>
      </w:r>
      <w:r w:rsidR="00E12BE5" w:rsidRPr="00E12BE5">
        <w:t>Вычисление периода следования импульсов и паузы между импульсами</w:t>
      </w:r>
      <w:r w:rsidRPr="00E13A00">
        <w:t>» (</w:t>
      </w:r>
      <w:proofErr w:type="spellStart"/>
      <w:r w:rsidRPr="00326B36">
        <w:rPr>
          <w:i/>
          <w:iCs/>
        </w:rPr>
        <w:t>PulsePeriodAndPauseCalculation</w:t>
      </w:r>
      <w:proofErr w:type="spellEnd"/>
      <w:r w:rsidRPr="00E13A00">
        <w:t>)</w:t>
      </w:r>
    </w:p>
    <w:p w14:paraId="72ABE6B8" w14:textId="43F78BEF" w:rsidR="00326B36" w:rsidRPr="00E13A00" w:rsidRDefault="00326B36" w:rsidP="00326B36">
      <w:pPr>
        <w:pStyle w:val="12312"/>
      </w:pPr>
      <w:r w:rsidRPr="00E13A00">
        <w:t xml:space="preserve">Этот подмодуль служит для </w:t>
      </w:r>
      <w:r w:rsidR="00E12BE5">
        <w:t>вычисления</w:t>
      </w:r>
      <w:r>
        <w:t xml:space="preserve"> параметра</w:t>
      </w:r>
      <w:r w:rsidR="00E12BE5">
        <w:t xml:space="preserve"> периода следования импульсов исходя из заданной частоты и на основе уже известных периода и длительности импульсов вычисляется длительность паузы между импульсами</w:t>
      </w:r>
      <w:r>
        <w:t>.</w:t>
      </w:r>
    </w:p>
    <w:p w14:paraId="47BF132F" w14:textId="27DDAE68" w:rsidR="00326B36" w:rsidRDefault="00326B36" w:rsidP="00326B36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1</w:t>
      </w:r>
      <w:r w:rsidR="00B618DF">
        <w:t>4</w:t>
      </w:r>
      <w:r w:rsidRPr="003641C9">
        <w:t>.</w:t>
      </w:r>
      <w:r w:rsidRPr="000D5683">
        <w:t xml:space="preserve"> </w:t>
      </w:r>
    </w:p>
    <w:p w14:paraId="1419ED25" w14:textId="22DCEBC8" w:rsidR="00B931DE" w:rsidRDefault="005A19C7" w:rsidP="00A65ABC">
      <w:pPr>
        <w:pStyle w:val="12312"/>
        <w:jc w:val="center"/>
      </w:pPr>
      <w:r>
        <w:object w:dxaOrig="3600" w:dyaOrig="6150" w14:anchorId="3E8A837F">
          <v:shape id="_x0000_i1077" type="#_x0000_t75" style="width:180pt;height:307.5pt" o:ole="">
            <v:imagedata r:id="rId49" o:title=""/>
          </v:shape>
          <o:OLEObject Type="Embed" ProgID="Visio.Drawing.15" ShapeID="_x0000_i1077" DrawAspect="Content" ObjectID="_1747405850" r:id="rId50"/>
        </w:object>
      </w:r>
    </w:p>
    <w:p w14:paraId="1164EA45" w14:textId="57A8E2BB" w:rsidR="00A65ABC" w:rsidRDefault="00A65ABC" w:rsidP="00A65ABC">
      <w:pPr>
        <w:pStyle w:val="12312"/>
        <w:ind w:firstLine="0"/>
        <w:jc w:val="center"/>
      </w:pPr>
      <w:r>
        <w:t>Рисунок 4.1</w:t>
      </w:r>
      <w:r w:rsidR="00C6045C">
        <w:t>4</w:t>
      </w:r>
      <w:r>
        <w:t xml:space="preserve">– Алгоритм подмодуля </w:t>
      </w:r>
      <w:r w:rsidRPr="003641C9">
        <w:t>«</w:t>
      </w:r>
      <w:r w:rsidRPr="00E12BE5">
        <w:t>Вычисление периода следования импульсов и паузы между импульсами</w:t>
      </w:r>
      <w:r w:rsidRPr="003641C9">
        <w:t>»</w:t>
      </w:r>
    </w:p>
    <w:p w14:paraId="6BFD9ECA" w14:textId="0582FA91" w:rsidR="00C6045C" w:rsidRPr="00E13A00" w:rsidRDefault="00C6045C" w:rsidP="00C6045C">
      <w:pPr>
        <w:pStyle w:val="12312"/>
      </w:pPr>
      <w:r>
        <w:t>Подм</w:t>
      </w:r>
      <w:r w:rsidRPr="003641C9">
        <w:t>одуль «</w:t>
      </w:r>
      <w:r w:rsidR="00320CBD" w:rsidRPr="00320CBD">
        <w:t>Вычисление количества полных импульсов</w:t>
      </w:r>
      <w:r w:rsidRPr="00E13A00">
        <w:t>» (</w:t>
      </w:r>
      <w:proofErr w:type="spellStart"/>
      <w:r w:rsidR="00642322" w:rsidRPr="00642322">
        <w:rPr>
          <w:i/>
          <w:iCs/>
        </w:rPr>
        <w:t>PulsesCountCalculation</w:t>
      </w:r>
      <w:proofErr w:type="spellEnd"/>
      <w:r w:rsidRPr="00E13A00">
        <w:t>)</w:t>
      </w:r>
    </w:p>
    <w:p w14:paraId="7BC19EC5" w14:textId="19150F4B" w:rsidR="00C6045C" w:rsidRPr="00E13A00" w:rsidRDefault="00C6045C" w:rsidP="00C6045C">
      <w:pPr>
        <w:pStyle w:val="12312"/>
      </w:pPr>
      <w:r w:rsidRPr="00E13A00">
        <w:t xml:space="preserve">Этот подмодуль служит для </w:t>
      </w:r>
      <w:r>
        <w:t xml:space="preserve">вычисления </w:t>
      </w:r>
      <w:r w:rsidR="008A07AF">
        <w:t>количества полных импульсов, которы</w:t>
      </w:r>
      <w:r w:rsidR="009F6784">
        <w:t>е</w:t>
      </w:r>
      <w:r w:rsidR="008A07AF">
        <w:t xml:space="preserve"> могут поместиться на матричном индикаторе</w:t>
      </w:r>
      <w:r w:rsidR="009F6784">
        <w:t>,</w:t>
      </w:r>
      <w:r w:rsidR="00312A57">
        <w:t xml:space="preserve"> для последующего формирования изображения импульсов</w:t>
      </w:r>
      <w:r w:rsidR="00CE24FC">
        <w:t>.</w:t>
      </w:r>
    </w:p>
    <w:p w14:paraId="4DF4F85B" w14:textId="71594503" w:rsidR="00C6045C" w:rsidRDefault="00C6045C" w:rsidP="00C6045C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1</w:t>
      </w:r>
      <w:r w:rsidR="00320CBD">
        <w:t>5</w:t>
      </w:r>
      <w:r w:rsidRPr="003641C9">
        <w:t>.</w:t>
      </w:r>
      <w:r w:rsidRPr="000D5683">
        <w:t xml:space="preserve"> </w:t>
      </w:r>
    </w:p>
    <w:p w14:paraId="671FD707" w14:textId="5D416637" w:rsidR="008A07AF" w:rsidRDefault="005A19C7" w:rsidP="00C02C36">
      <w:pPr>
        <w:pStyle w:val="12312"/>
        <w:jc w:val="center"/>
      </w:pPr>
      <w:r>
        <w:object w:dxaOrig="3600" w:dyaOrig="4440" w14:anchorId="6DF773FD">
          <v:shape id="_x0000_i1073" type="#_x0000_t75" style="width:180pt;height:222pt" o:ole="">
            <v:imagedata r:id="rId51" o:title=""/>
          </v:shape>
          <o:OLEObject Type="Embed" ProgID="Visio.Drawing.15" ShapeID="_x0000_i1073" DrawAspect="Content" ObjectID="_1747405851" r:id="rId52"/>
        </w:object>
      </w:r>
    </w:p>
    <w:p w14:paraId="0CF3B12E" w14:textId="40560241" w:rsidR="00C02C36" w:rsidRDefault="00C02C36" w:rsidP="00C02C36">
      <w:pPr>
        <w:pStyle w:val="12312"/>
        <w:ind w:firstLine="0"/>
        <w:jc w:val="center"/>
      </w:pPr>
      <w:r>
        <w:t>Рисунок 4.1</w:t>
      </w:r>
      <w:r w:rsidR="001E0381">
        <w:t>5</w:t>
      </w:r>
      <w:r w:rsidR="00511492">
        <w:t xml:space="preserve"> </w:t>
      </w:r>
      <w:r>
        <w:t xml:space="preserve">– Алгоритм подмодуля </w:t>
      </w:r>
      <w:r w:rsidRPr="003641C9">
        <w:t>«</w:t>
      </w:r>
      <w:r w:rsidRPr="00320CBD">
        <w:t>Вычисление количества полных импульсов</w:t>
      </w:r>
      <w:r w:rsidRPr="003641C9">
        <w:t>»</w:t>
      </w:r>
    </w:p>
    <w:p w14:paraId="348C7F12" w14:textId="77777777" w:rsidR="00C02C36" w:rsidRDefault="00C02C36" w:rsidP="00C02C36">
      <w:pPr>
        <w:pStyle w:val="12312"/>
        <w:jc w:val="center"/>
      </w:pPr>
    </w:p>
    <w:p w14:paraId="71C11B3A" w14:textId="24E28FD7" w:rsidR="00320CBD" w:rsidRPr="00E13A00" w:rsidRDefault="00320CBD" w:rsidP="00320CBD">
      <w:pPr>
        <w:pStyle w:val="12312"/>
      </w:pPr>
      <w:r>
        <w:t>Подм</w:t>
      </w:r>
      <w:r w:rsidRPr="003641C9">
        <w:t>одуль «</w:t>
      </w:r>
      <w:r w:rsidRPr="00320CBD">
        <w:t>Установка начального положения</w:t>
      </w:r>
      <w:r w:rsidRPr="00E13A00">
        <w:t>» (</w:t>
      </w:r>
      <w:proofErr w:type="spellStart"/>
      <w:r w:rsidR="00483B6E" w:rsidRPr="00483B6E">
        <w:rPr>
          <w:i/>
          <w:iCs/>
        </w:rPr>
        <w:t>StartPositionSetting</w:t>
      </w:r>
      <w:proofErr w:type="spellEnd"/>
      <w:r w:rsidRPr="00E13A00">
        <w:t>)</w:t>
      </w:r>
    </w:p>
    <w:p w14:paraId="183E79AF" w14:textId="36042EFD" w:rsidR="00320CBD" w:rsidRPr="00E13A00" w:rsidRDefault="00320CBD" w:rsidP="00320CBD">
      <w:pPr>
        <w:pStyle w:val="12312"/>
      </w:pPr>
      <w:r w:rsidRPr="00E13A00">
        <w:t xml:space="preserve">Этот подмодуль служит для </w:t>
      </w:r>
      <w:r w:rsidR="00924780">
        <w:t>установки</w:t>
      </w:r>
      <w:r>
        <w:t xml:space="preserve"> </w:t>
      </w:r>
      <w:r w:rsidR="00924780">
        <w:t xml:space="preserve">начального положения указателя </w:t>
      </w:r>
      <w:r w:rsidR="00634050">
        <w:t>исходя из заданной полярности импульсов</w:t>
      </w:r>
      <w:r w:rsidR="00634050">
        <w:t xml:space="preserve">, который используется для </w:t>
      </w:r>
      <w:r w:rsidR="00924780">
        <w:t>последующего формирования изображения импульсов</w:t>
      </w:r>
      <w:r w:rsidR="00F44320">
        <w:t>.</w:t>
      </w:r>
    </w:p>
    <w:p w14:paraId="2FCEDA8F" w14:textId="4CE9EA62" w:rsidR="00320CBD" w:rsidRDefault="00320CBD" w:rsidP="00320CBD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1</w:t>
      </w:r>
      <w:r w:rsidR="001E0381">
        <w:t>6</w:t>
      </w:r>
      <w:r w:rsidRPr="003641C9">
        <w:t>.</w:t>
      </w:r>
      <w:r w:rsidRPr="000D5683">
        <w:t xml:space="preserve"> </w:t>
      </w:r>
    </w:p>
    <w:p w14:paraId="378CF9F8" w14:textId="3410611B" w:rsidR="00A65ABC" w:rsidRDefault="005A19C7" w:rsidP="006A4C59">
      <w:pPr>
        <w:pStyle w:val="12312"/>
        <w:jc w:val="center"/>
      </w:pPr>
      <w:r>
        <w:object w:dxaOrig="5145" w:dyaOrig="5295" w14:anchorId="7E942917">
          <v:shape id="_x0000_i1075" type="#_x0000_t75" style="width:257.25pt;height:264.75pt" o:ole="">
            <v:imagedata r:id="rId53" o:title=""/>
          </v:shape>
          <o:OLEObject Type="Embed" ProgID="Visio.Drawing.15" ShapeID="_x0000_i1075" DrawAspect="Content" ObjectID="_1747405852" r:id="rId54"/>
        </w:object>
      </w:r>
    </w:p>
    <w:p w14:paraId="607E394A" w14:textId="358343DD" w:rsidR="006A4C59" w:rsidRDefault="006A4C59" w:rsidP="006A4C59">
      <w:pPr>
        <w:pStyle w:val="12312"/>
        <w:ind w:firstLine="0"/>
        <w:jc w:val="center"/>
      </w:pPr>
      <w:r>
        <w:t>Рисунок 4.1</w:t>
      </w:r>
      <w:r w:rsidR="001E0381">
        <w:t>6</w:t>
      </w:r>
      <w:r>
        <w:t xml:space="preserve"> – Алгоритм подмодуля </w:t>
      </w:r>
      <w:r w:rsidRPr="003641C9">
        <w:t>«</w:t>
      </w:r>
      <w:r w:rsidRPr="00320CBD">
        <w:t>Установка начального положения</w:t>
      </w:r>
      <w:r w:rsidRPr="003641C9">
        <w:t>»</w:t>
      </w:r>
    </w:p>
    <w:p w14:paraId="56E9EB54" w14:textId="77777777" w:rsidR="001E0381" w:rsidRDefault="001E0381" w:rsidP="006A4C59">
      <w:pPr>
        <w:pStyle w:val="12312"/>
        <w:ind w:firstLine="0"/>
        <w:jc w:val="center"/>
      </w:pPr>
    </w:p>
    <w:p w14:paraId="07CF3919" w14:textId="5D6EB205" w:rsidR="001E0381" w:rsidRPr="003641C9" w:rsidRDefault="001E0381" w:rsidP="001E0381">
      <w:pPr>
        <w:pStyle w:val="12312"/>
      </w:pPr>
      <w:r w:rsidRPr="003641C9">
        <w:t>Модуль «</w:t>
      </w:r>
      <w:r w:rsidRPr="001E0381">
        <w:t>Преобразование частоты из двоичного в десятичный код</w:t>
      </w:r>
      <w:r w:rsidRPr="003641C9">
        <w:t>» (</w:t>
      </w:r>
      <w:proofErr w:type="spellStart"/>
      <w:r w:rsidRPr="001E0381">
        <w:rPr>
          <w:i/>
          <w:iCs/>
          <w:lang w:val="en-US"/>
        </w:rPr>
        <w:t>BinaryToBCD</w:t>
      </w:r>
      <w:proofErr w:type="spellEnd"/>
      <w:r w:rsidRPr="003641C9">
        <w:t>)</w:t>
      </w:r>
    </w:p>
    <w:p w14:paraId="33CE3652" w14:textId="24C9C4D2" w:rsidR="001E0381" w:rsidRPr="001E0381" w:rsidRDefault="001E0381" w:rsidP="001E0381">
      <w:pPr>
        <w:pStyle w:val="12312"/>
      </w:pPr>
      <w:r w:rsidRPr="003641C9">
        <w:t xml:space="preserve">Этот модуль служит </w:t>
      </w:r>
      <w:r>
        <w:t xml:space="preserve">для перевода частоты из двоичного кода в десятичный </w:t>
      </w:r>
      <w:r w:rsidR="0086093A">
        <w:t xml:space="preserve">упакованный </w:t>
      </w:r>
      <w:r w:rsidRPr="001E0381">
        <w:rPr>
          <w:i/>
          <w:iCs/>
          <w:lang w:val="en-US"/>
        </w:rPr>
        <w:t>BCD</w:t>
      </w:r>
      <w:r w:rsidRPr="001E0381">
        <w:rPr>
          <w:i/>
          <w:iCs/>
        </w:rPr>
        <w:t xml:space="preserve"> </w:t>
      </w:r>
      <w:r>
        <w:t>код</w:t>
      </w:r>
      <w:r w:rsidR="0086093A">
        <w:t>. Десятичный код</w:t>
      </w:r>
      <w:r w:rsidR="00683CE3">
        <w:t xml:space="preserve"> с последующей распаковкой</w:t>
      </w:r>
      <w:r w:rsidR="0086093A">
        <w:t xml:space="preserve"> необходим для табличного преобразования и последующего вывода значения</w:t>
      </w:r>
      <w:r w:rsidR="00C612E5">
        <w:t xml:space="preserve"> частоты</w:t>
      </w:r>
      <w:r w:rsidR="0086093A">
        <w:t xml:space="preserve"> на дисплей.</w:t>
      </w:r>
    </w:p>
    <w:p w14:paraId="0906B126" w14:textId="372E4A7D" w:rsidR="001E0381" w:rsidRDefault="001E0381" w:rsidP="001E0381">
      <w:pPr>
        <w:pStyle w:val="12312"/>
      </w:pPr>
      <w:r w:rsidRPr="003641C9">
        <w:t>ГСА этого модуля приведена на рисунке 4.</w:t>
      </w:r>
      <w:r w:rsidR="00340A8E">
        <w:t>17</w:t>
      </w:r>
      <w:r w:rsidRPr="003641C9">
        <w:t>.</w:t>
      </w:r>
    </w:p>
    <w:p w14:paraId="4CA491E7" w14:textId="3389FD07" w:rsidR="006A4C59" w:rsidRDefault="00BC431B" w:rsidP="006A4C59">
      <w:pPr>
        <w:pStyle w:val="12312"/>
        <w:jc w:val="center"/>
      </w:pPr>
      <w:r>
        <w:object w:dxaOrig="4516" w:dyaOrig="13800" w14:anchorId="22C9D200">
          <v:shape id="_x0000_i1110" type="#_x0000_t75" style="width:225.75pt;height:690pt" o:ole="">
            <v:imagedata r:id="rId55" o:title=""/>
          </v:shape>
          <o:OLEObject Type="Embed" ProgID="Visio.Drawing.15" ShapeID="_x0000_i1110" DrawAspect="Content" ObjectID="_1747405853" r:id="rId56"/>
        </w:object>
      </w:r>
    </w:p>
    <w:p w14:paraId="5982D307" w14:textId="3A09AA3F" w:rsidR="00BC431B" w:rsidRDefault="00BC431B" w:rsidP="00BC431B">
      <w:pPr>
        <w:pStyle w:val="12312"/>
        <w:ind w:firstLine="0"/>
        <w:jc w:val="center"/>
      </w:pPr>
      <w:r>
        <w:lastRenderedPageBreak/>
        <w:t>Рисунок 4.1</w:t>
      </w:r>
      <w:r>
        <w:t>7</w:t>
      </w:r>
      <w:r>
        <w:t xml:space="preserve"> – Алгоритм подмодуля </w:t>
      </w:r>
      <w:r w:rsidRPr="003641C9">
        <w:t>«</w:t>
      </w:r>
      <w:r w:rsidRPr="001E0381">
        <w:t>Преобразование частоты из двоичного в десятичный код</w:t>
      </w:r>
      <w:r w:rsidRPr="003641C9">
        <w:t>»</w:t>
      </w:r>
    </w:p>
    <w:p w14:paraId="0D9EF125" w14:textId="4302C490" w:rsidR="0086093A" w:rsidRPr="003641C9" w:rsidRDefault="0086093A" w:rsidP="0086093A">
      <w:pPr>
        <w:pStyle w:val="12312"/>
      </w:pPr>
      <w:r w:rsidRPr="003641C9">
        <w:t>Модуль «</w:t>
      </w:r>
      <w:r w:rsidRPr="0086093A">
        <w:t>Формирование массива отображения</w:t>
      </w:r>
      <w:r w:rsidRPr="003641C9">
        <w:t>» (</w:t>
      </w:r>
      <w:proofErr w:type="spellStart"/>
      <w:r w:rsidRPr="0086093A">
        <w:rPr>
          <w:i/>
          <w:iCs/>
          <w:lang w:val="en-US"/>
        </w:rPr>
        <w:t>UnpackFrequancyBCD</w:t>
      </w:r>
      <w:proofErr w:type="spellEnd"/>
      <w:r w:rsidRPr="003641C9">
        <w:t>)</w:t>
      </w:r>
    </w:p>
    <w:p w14:paraId="2595D07D" w14:textId="5852F749" w:rsidR="0086093A" w:rsidRPr="001E0381" w:rsidRDefault="0086093A" w:rsidP="0086093A">
      <w:pPr>
        <w:pStyle w:val="12312"/>
      </w:pPr>
      <w:r w:rsidRPr="003641C9">
        <w:t xml:space="preserve">Этот модуль служит </w:t>
      </w:r>
      <w:r>
        <w:t xml:space="preserve">для </w:t>
      </w:r>
      <w:r>
        <w:t>распаковки значения</w:t>
      </w:r>
      <w:r>
        <w:t xml:space="preserve"> частоты</w:t>
      </w:r>
      <w:r>
        <w:t xml:space="preserve"> </w:t>
      </w:r>
      <w:r>
        <w:t>в десятичн</w:t>
      </w:r>
      <w:r>
        <w:t>ом</w:t>
      </w:r>
      <w:r>
        <w:t xml:space="preserve"> </w:t>
      </w:r>
      <w:r w:rsidRPr="001E0381">
        <w:rPr>
          <w:i/>
          <w:iCs/>
          <w:lang w:val="en-US"/>
        </w:rPr>
        <w:t>BCD</w:t>
      </w:r>
      <w:r w:rsidRPr="001E0381">
        <w:rPr>
          <w:i/>
          <w:iCs/>
        </w:rPr>
        <w:t xml:space="preserve"> </w:t>
      </w:r>
      <w:r>
        <w:t>код</w:t>
      </w:r>
      <w:r>
        <w:t xml:space="preserve">е. Распакованный формат </w:t>
      </w:r>
      <w:r w:rsidR="007C3797">
        <w:t xml:space="preserve">можно непосредственно </w:t>
      </w:r>
      <w:r>
        <w:t>использовать</w:t>
      </w:r>
      <w:r w:rsidR="007B7FD5">
        <w:t xml:space="preserve"> в качестве массива отображения</w:t>
      </w:r>
      <w:r>
        <w:t xml:space="preserve"> для</w:t>
      </w:r>
      <w:r w:rsidR="00030B54">
        <w:t xml:space="preserve"> табличного преобразования</w:t>
      </w:r>
      <w:r w:rsidR="00AA744F">
        <w:t xml:space="preserve"> и</w:t>
      </w:r>
      <w:r w:rsidR="00683CE3">
        <w:t xml:space="preserve"> </w:t>
      </w:r>
      <w:r>
        <w:t>вывода</w:t>
      </w:r>
      <w:r w:rsidR="000C68F7">
        <w:t xml:space="preserve"> </w:t>
      </w:r>
      <w:r w:rsidR="000C68F7">
        <w:t xml:space="preserve">значения частоты </w:t>
      </w:r>
      <w:r>
        <w:t>на дисплей.</w:t>
      </w:r>
    </w:p>
    <w:p w14:paraId="7F6C2027" w14:textId="7949EBB5" w:rsidR="0086093A" w:rsidRDefault="0086093A" w:rsidP="0086093A">
      <w:pPr>
        <w:pStyle w:val="12312"/>
      </w:pPr>
      <w:r w:rsidRPr="003641C9">
        <w:t>ГСА этого модуля приведена на рисунке 4.</w:t>
      </w:r>
      <w:r>
        <w:t>1</w:t>
      </w:r>
      <w:r>
        <w:t>8</w:t>
      </w:r>
      <w:r w:rsidRPr="003641C9">
        <w:t>.</w:t>
      </w:r>
    </w:p>
    <w:p w14:paraId="1DD9822A" w14:textId="087383B3" w:rsidR="00BC431B" w:rsidRDefault="007B7FD5" w:rsidP="006A4C59">
      <w:pPr>
        <w:pStyle w:val="12312"/>
        <w:jc w:val="center"/>
      </w:pPr>
      <w:r>
        <w:object w:dxaOrig="3600" w:dyaOrig="9825" w14:anchorId="61FB803D">
          <v:shape id="_x0000_i1111" type="#_x0000_t75" style="width:180pt;height:491.25pt" o:ole="">
            <v:imagedata r:id="rId57" o:title=""/>
          </v:shape>
          <o:OLEObject Type="Embed" ProgID="Visio.Drawing.15" ShapeID="_x0000_i1111" DrawAspect="Content" ObjectID="_1747405854" r:id="rId58"/>
        </w:object>
      </w:r>
    </w:p>
    <w:p w14:paraId="0FD7B333" w14:textId="6747C87C" w:rsidR="007B7FD5" w:rsidRDefault="007B7FD5" w:rsidP="007B7FD5">
      <w:pPr>
        <w:pStyle w:val="12312"/>
        <w:ind w:firstLine="0"/>
        <w:jc w:val="center"/>
      </w:pPr>
      <w:r>
        <w:t>Рисунок 4.1</w:t>
      </w:r>
      <w:r w:rsidR="002C060E">
        <w:t>8</w:t>
      </w:r>
      <w:r>
        <w:t xml:space="preserve"> – Алгоритм подмодуля </w:t>
      </w:r>
      <w:r w:rsidRPr="003641C9">
        <w:t>«</w:t>
      </w:r>
      <w:r w:rsidRPr="0086093A">
        <w:t>Формирование массива отображения</w:t>
      </w:r>
      <w:r w:rsidRPr="003641C9">
        <w:t>»</w:t>
      </w:r>
    </w:p>
    <w:p w14:paraId="3466313D" w14:textId="18810FE2" w:rsidR="00F7148C" w:rsidRPr="003641C9" w:rsidRDefault="00F7148C" w:rsidP="00F7148C">
      <w:pPr>
        <w:pStyle w:val="12312"/>
      </w:pPr>
      <w:r w:rsidRPr="003641C9">
        <w:lastRenderedPageBreak/>
        <w:t>Модуль «</w:t>
      </w:r>
      <w:r w:rsidRPr="0086093A">
        <w:t xml:space="preserve">Формирование </w:t>
      </w:r>
      <w:r>
        <w:t>изображения импульсов</w:t>
      </w:r>
      <w:r w:rsidRPr="003641C9">
        <w:t>» (</w:t>
      </w:r>
      <w:proofErr w:type="spellStart"/>
      <w:r w:rsidRPr="00F7148C">
        <w:rPr>
          <w:i/>
          <w:iCs/>
          <w:lang w:val="en-US"/>
        </w:rPr>
        <w:t>PulseImageForming</w:t>
      </w:r>
      <w:proofErr w:type="spellEnd"/>
      <w:r w:rsidRPr="003641C9">
        <w:t>)</w:t>
      </w:r>
    </w:p>
    <w:p w14:paraId="4F7BC4C8" w14:textId="745F3DA0" w:rsidR="00F7148C" w:rsidRPr="001E0381" w:rsidRDefault="00F7148C" w:rsidP="00F7148C">
      <w:pPr>
        <w:pStyle w:val="12312"/>
      </w:pPr>
      <w:r w:rsidRPr="003641C9">
        <w:t xml:space="preserve">Этот модуль служит </w:t>
      </w:r>
      <w:r>
        <w:t>для формирования изображения импульсов из заданных ранее параметров генерации. Для удобства этот модуль разбит на ряд подмодулей.</w:t>
      </w:r>
    </w:p>
    <w:p w14:paraId="5A38FB68" w14:textId="597231C5" w:rsidR="00F7148C" w:rsidRDefault="00F7148C" w:rsidP="00F7148C">
      <w:pPr>
        <w:pStyle w:val="12312"/>
      </w:pPr>
      <w:r w:rsidRPr="003641C9">
        <w:t>ГСА этого модуля приведена на рисунке 4.</w:t>
      </w:r>
      <w:r>
        <w:t>1</w:t>
      </w:r>
      <w:r>
        <w:t>9</w:t>
      </w:r>
      <w:r w:rsidRPr="003641C9">
        <w:t>.</w:t>
      </w:r>
    </w:p>
    <w:p w14:paraId="7A492885" w14:textId="11852B38" w:rsidR="007B7FD5" w:rsidRDefault="002C060E" w:rsidP="006A4C59">
      <w:pPr>
        <w:pStyle w:val="12312"/>
        <w:jc w:val="center"/>
      </w:pPr>
      <w:r>
        <w:object w:dxaOrig="4876" w:dyaOrig="13516" w14:anchorId="6890AE8C">
          <v:shape id="_x0000_i1112" type="#_x0000_t75" style="width:243.75pt;height:675.75pt" o:ole="">
            <v:imagedata r:id="rId59" o:title=""/>
          </v:shape>
          <o:OLEObject Type="Embed" ProgID="Visio.Drawing.15" ShapeID="_x0000_i1112" DrawAspect="Content" ObjectID="_1747405855" r:id="rId60"/>
        </w:object>
      </w:r>
    </w:p>
    <w:p w14:paraId="47E32B31" w14:textId="102582F6" w:rsidR="002C060E" w:rsidRDefault="002C060E" w:rsidP="002C060E">
      <w:pPr>
        <w:pStyle w:val="12312"/>
        <w:ind w:firstLine="0"/>
        <w:jc w:val="center"/>
      </w:pPr>
      <w:r>
        <w:t>Рисунок 4.1</w:t>
      </w:r>
      <w:r>
        <w:t>9</w:t>
      </w:r>
      <w:r>
        <w:t xml:space="preserve"> – Алгоритм подмодуля </w:t>
      </w:r>
      <w:r w:rsidRPr="003641C9">
        <w:t>«</w:t>
      </w:r>
      <w:r w:rsidRPr="0086093A">
        <w:t>Формирование</w:t>
      </w:r>
      <w:r>
        <w:t xml:space="preserve"> изображения импульсов</w:t>
      </w:r>
      <w:r w:rsidRPr="003641C9">
        <w:t>»</w:t>
      </w:r>
    </w:p>
    <w:p w14:paraId="1066346A" w14:textId="2825AFB9" w:rsidR="00765426" w:rsidRPr="00E13A00" w:rsidRDefault="00765426" w:rsidP="00765426">
      <w:pPr>
        <w:pStyle w:val="12312"/>
      </w:pPr>
      <w:r>
        <w:lastRenderedPageBreak/>
        <w:t>Подм</w:t>
      </w:r>
      <w:r w:rsidRPr="003641C9">
        <w:t>одуль «</w:t>
      </w:r>
      <w:r w:rsidRPr="00765426">
        <w:t>Формирование оси абсцисс</w:t>
      </w:r>
      <w:r w:rsidRPr="00E13A00">
        <w:t>» (</w:t>
      </w:r>
      <w:proofErr w:type="spellStart"/>
      <w:r w:rsidR="000167F6" w:rsidRPr="000167F6">
        <w:rPr>
          <w:i/>
          <w:iCs/>
        </w:rPr>
        <w:t>XAxisForming</w:t>
      </w:r>
      <w:proofErr w:type="spellEnd"/>
      <w:r w:rsidRPr="00E13A00">
        <w:t>)</w:t>
      </w:r>
    </w:p>
    <w:p w14:paraId="3BF58EBD" w14:textId="0FE20CDE" w:rsidR="00765426" w:rsidRPr="00E13A00" w:rsidRDefault="00765426" w:rsidP="00765426">
      <w:pPr>
        <w:pStyle w:val="12312"/>
      </w:pPr>
      <w:r w:rsidRPr="00E13A00">
        <w:t xml:space="preserve">Этот подмодуль служит </w:t>
      </w:r>
      <w:r w:rsidR="0013133D">
        <w:t>для формирования оси абсцисс в зависимости от параметров полярности импульсов и амплитуды.</w:t>
      </w:r>
    </w:p>
    <w:p w14:paraId="5671C665" w14:textId="1D6434EE" w:rsidR="00765426" w:rsidRDefault="00765426" w:rsidP="00765426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</w:t>
      </w:r>
      <w:r w:rsidR="0013133D">
        <w:t>20</w:t>
      </w:r>
      <w:r w:rsidRPr="003641C9">
        <w:t>.</w:t>
      </w:r>
      <w:r w:rsidRPr="000D5683">
        <w:t xml:space="preserve"> </w:t>
      </w:r>
    </w:p>
    <w:p w14:paraId="1964DCC9" w14:textId="65386CDA" w:rsidR="002C060E" w:rsidRDefault="0013133D" w:rsidP="006A4C59">
      <w:pPr>
        <w:pStyle w:val="12312"/>
        <w:jc w:val="center"/>
      </w:pPr>
      <w:r>
        <w:object w:dxaOrig="4785" w:dyaOrig="11820" w14:anchorId="3CC4CEA5">
          <v:shape id="_x0000_i1113" type="#_x0000_t75" style="width:239.25pt;height:591pt" o:ole="">
            <v:imagedata r:id="rId61" o:title=""/>
          </v:shape>
          <o:OLEObject Type="Embed" ProgID="Visio.Drawing.15" ShapeID="_x0000_i1113" DrawAspect="Content" ObjectID="_1747405856" r:id="rId62"/>
        </w:object>
      </w:r>
    </w:p>
    <w:p w14:paraId="2FD26260" w14:textId="21CF9578" w:rsidR="0013133D" w:rsidRDefault="0013133D" w:rsidP="0013133D">
      <w:pPr>
        <w:pStyle w:val="12312"/>
        <w:ind w:firstLine="0"/>
        <w:jc w:val="center"/>
      </w:pPr>
      <w:r>
        <w:t>Рисунок 4.</w:t>
      </w:r>
      <w:r>
        <w:t>20</w:t>
      </w:r>
      <w:r>
        <w:t xml:space="preserve"> – Алгоритм подмодуля </w:t>
      </w:r>
      <w:r w:rsidRPr="003641C9">
        <w:t>«</w:t>
      </w:r>
      <w:r w:rsidRPr="0086093A">
        <w:t>Формирование</w:t>
      </w:r>
      <w:r>
        <w:t xml:space="preserve"> </w:t>
      </w:r>
      <w:r>
        <w:t>оси абсцисс</w:t>
      </w:r>
      <w:r w:rsidRPr="003641C9">
        <w:t>»</w:t>
      </w:r>
    </w:p>
    <w:p w14:paraId="4DB50CCB" w14:textId="3E0A0C72" w:rsidR="00CE1713" w:rsidRPr="00E13A00" w:rsidRDefault="00CE1713" w:rsidP="00CE1713">
      <w:pPr>
        <w:pStyle w:val="12312"/>
      </w:pPr>
      <w:r>
        <w:lastRenderedPageBreak/>
        <w:t>Подм</w:t>
      </w:r>
      <w:r w:rsidRPr="003641C9">
        <w:t>одуль «</w:t>
      </w:r>
      <w:r w:rsidRPr="00CE1713">
        <w:t>Формирование изображения</w:t>
      </w:r>
      <w:r>
        <w:t xml:space="preserve"> </w:t>
      </w:r>
      <w:r w:rsidRPr="00CE1713">
        <w:t>фронта импульса</w:t>
      </w:r>
      <w:r w:rsidRPr="00E13A00">
        <w:t>» (</w:t>
      </w:r>
      <w:proofErr w:type="spellStart"/>
      <w:r w:rsidRPr="00CE1713">
        <w:rPr>
          <w:i/>
          <w:iCs/>
        </w:rPr>
        <w:t>AmplitudeUpForming</w:t>
      </w:r>
      <w:proofErr w:type="spellEnd"/>
      <w:r w:rsidRPr="00E13A00">
        <w:t>)</w:t>
      </w:r>
    </w:p>
    <w:p w14:paraId="35B898AB" w14:textId="72654470" w:rsidR="00CE1713" w:rsidRPr="00E13A00" w:rsidRDefault="00CE1713" w:rsidP="00CE1713">
      <w:pPr>
        <w:pStyle w:val="12312"/>
      </w:pPr>
      <w:r w:rsidRPr="00E13A00">
        <w:t xml:space="preserve">Этот подмодуль служит </w:t>
      </w:r>
      <w:r>
        <w:t xml:space="preserve">для формирования </w:t>
      </w:r>
      <w:r>
        <w:t xml:space="preserve">изображения переднего фронта импульса </w:t>
      </w:r>
      <w:r>
        <w:t xml:space="preserve">в зависимости от параметров полярности </w:t>
      </w:r>
      <w:r w:rsidRPr="00CE1713">
        <w:t>импульсов</w:t>
      </w:r>
      <w:r>
        <w:t xml:space="preserve"> и амплитуды.</w:t>
      </w:r>
    </w:p>
    <w:p w14:paraId="05C5B88F" w14:textId="30F12DF4" w:rsidR="00CE1713" w:rsidRDefault="00CE1713" w:rsidP="00CE1713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2</w:t>
      </w:r>
      <w:r>
        <w:t>1</w:t>
      </w:r>
      <w:r w:rsidRPr="003641C9">
        <w:t>.</w:t>
      </w:r>
      <w:r w:rsidRPr="000D5683">
        <w:t xml:space="preserve"> </w:t>
      </w:r>
    </w:p>
    <w:p w14:paraId="2AA5A5B2" w14:textId="3AC5CCBF" w:rsidR="0013133D" w:rsidRDefault="00CE1713" w:rsidP="006A4C59">
      <w:pPr>
        <w:pStyle w:val="12312"/>
        <w:jc w:val="center"/>
      </w:pPr>
      <w:r>
        <w:object w:dxaOrig="5175" w:dyaOrig="9556" w14:anchorId="113509CE">
          <v:shape id="_x0000_i1114" type="#_x0000_t75" style="width:258.75pt;height:477.75pt" o:ole="">
            <v:imagedata r:id="rId63" o:title=""/>
          </v:shape>
          <o:OLEObject Type="Embed" ProgID="Visio.Drawing.15" ShapeID="_x0000_i1114" DrawAspect="Content" ObjectID="_1747405857" r:id="rId64"/>
        </w:object>
      </w:r>
    </w:p>
    <w:p w14:paraId="56E21E67" w14:textId="5ADE6D58" w:rsidR="00CE1713" w:rsidRDefault="00CE1713" w:rsidP="00CE1713">
      <w:pPr>
        <w:pStyle w:val="12312"/>
        <w:ind w:firstLine="0"/>
        <w:jc w:val="center"/>
      </w:pPr>
      <w:r>
        <w:t>Рисунок 4.2</w:t>
      </w:r>
      <w:r>
        <w:t>1</w:t>
      </w:r>
      <w:r>
        <w:t xml:space="preserve"> – Алгоритм подмодуля </w:t>
      </w:r>
      <w:r w:rsidRPr="003641C9">
        <w:t>«</w:t>
      </w:r>
      <w:r w:rsidRPr="00CE1713">
        <w:t>Формирование изображения</w:t>
      </w:r>
      <w:r>
        <w:t xml:space="preserve"> </w:t>
      </w:r>
      <w:r w:rsidRPr="00CE1713">
        <w:t>фронта импульса</w:t>
      </w:r>
      <w:r w:rsidRPr="003641C9">
        <w:t>»</w:t>
      </w:r>
    </w:p>
    <w:p w14:paraId="77E6D8AD" w14:textId="1256A154" w:rsidR="00C90D37" w:rsidRPr="00E13A00" w:rsidRDefault="00C90D37" w:rsidP="00C90D37">
      <w:pPr>
        <w:pStyle w:val="12312"/>
      </w:pPr>
      <w:r>
        <w:t>Подм</w:t>
      </w:r>
      <w:r w:rsidRPr="003641C9">
        <w:t>одуль «</w:t>
      </w:r>
      <w:r w:rsidRPr="00C90D37">
        <w:t>Формирование изображения длительности импульса</w:t>
      </w:r>
      <w:r w:rsidRPr="00E13A00">
        <w:t>» (</w:t>
      </w:r>
      <w:proofErr w:type="spellStart"/>
      <w:r w:rsidRPr="00C90D37">
        <w:rPr>
          <w:i/>
          <w:iCs/>
        </w:rPr>
        <w:t>PulseDurationForming</w:t>
      </w:r>
      <w:proofErr w:type="spellEnd"/>
      <w:r w:rsidRPr="00E13A00">
        <w:t>)</w:t>
      </w:r>
    </w:p>
    <w:p w14:paraId="6E136F63" w14:textId="05A534C2" w:rsidR="00C90D37" w:rsidRPr="00E13A00" w:rsidRDefault="00C90D37" w:rsidP="00C90D37">
      <w:pPr>
        <w:pStyle w:val="12312"/>
      </w:pPr>
      <w:r w:rsidRPr="00E13A00">
        <w:lastRenderedPageBreak/>
        <w:t xml:space="preserve">Этот подмодуль служит </w:t>
      </w:r>
      <w:r>
        <w:t xml:space="preserve">для формирования изображения </w:t>
      </w:r>
      <w:r>
        <w:t xml:space="preserve">длительности </w:t>
      </w:r>
      <w:r>
        <w:t>импульса в зависимости от параметр</w:t>
      </w:r>
      <w:r w:rsidR="003A4A7E">
        <w:t>а длительности импульса</w:t>
      </w:r>
      <w:r>
        <w:t>.</w:t>
      </w:r>
    </w:p>
    <w:p w14:paraId="7AA5239F" w14:textId="3835C836" w:rsidR="00C90D37" w:rsidRDefault="00C90D37" w:rsidP="00C90D37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2</w:t>
      </w:r>
      <w:r w:rsidR="006C0AC7">
        <w:t>2</w:t>
      </w:r>
      <w:r w:rsidRPr="003641C9">
        <w:t>.</w:t>
      </w:r>
      <w:r w:rsidRPr="000D5683">
        <w:t xml:space="preserve"> </w:t>
      </w:r>
    </w:p>
    <w:p w14:paraId="2B0EF557" w14:textId="5A84EA2D" w:rsidR="00C90D37" w:rsidRDefault="00725A42" w:rsidP="0026382F">
      <w:pPr>
        <w:pStyle w:val="12312"/>
      </w:pPr>
      <w:r>
        <w:object w:dxaOrig="5085" w:dyaOrig="8415" w14:anchorId="7309D031">
          <v:shape id="_x0000_i1116" type="#_x0000_t75" style="width:254.25pt;height:420.75pt" o:ole="">
            <v:imagedata r:id="rId65" o:title=""/>
          </v:shape>
          <o:OLEObject Type="Embed" ProgID="Visio.Drawing.15" ShapeID="_x0000_i1116" DrawAspect="Content" ObjectID="_1747405858" r:id="rId66"/>
        </w:object>
      </w:r>
    </w:p>
    <w:p w14:paraId="73ED28DA" w14:textId="277E2A11" w:rsidR="00725A42" w:rsidRDefault="00725A42" w:rsidP="00725A42">
      <w:pPr>
        <w:pStyle w:val="12312"/>
        <w:ind w:firstLine="0"/>
        <w:jc w:val="center"/>
      </w:pPr>
      <w:r>
        <w:t>Рисунок 4.2</w:t>
      </w:r>
      <w:r>
        <w:t>2</w:t>
      </w:r>
      <w:r>
        <w:t xml:space="preserve"> – Алгоритм подмодуля </w:t>
      </w:r>
      <w:r w:rsidRPr="003641C9">
        <w:t>«</w:t>
      </w:r>
      <w:r w:rsidRPr="00C90D37">
        <w:t>Формирование изображения длительности импульса</w:t>
      </w:r>
      <w:r w:rsidRPr="003641C9">
        <w:t>»</w:t>
      </w:r>
    </w:p>
    <w:p w14:paraId="00F6FDA5" w14:textId="3764A4B1" w:rsidR="0026382F" w:rsidRPr="00E13A00" w:rsidRDefault="0026382F" w:rsidP="0026382F">
      <w:pPr>
        <w:pStyle w:val="12312"/>
      </w:pPr>
      <w:r>
        <w:t>Подм</w:t>
      </w:r>
      <w:r w:rsidRPr="003641C9">
        <w:t>одуль «</w:t>
      </w:r>
      <w:r w:rsidRPr="00CE1713">
        <w:t>Формирование изображения</w:t>
      </w:r>
      <w:r>
        <w:t xml:space="preserve"> </w:t>
      </w:r>
      <w:r>
        <w:t>среза</w:t>
      </w:r>
      <w:r w:rsidRPr="00CE1713">
        <w:t xml:space="preserve"> импульса</w:t>
      </w:r>
      <w:r w:rsidRPr="00E13A00">
        <w:t>» (</w:t>
      </w:r>
      <w:proofErr w:type="spellStart"/>
      <w:r w:rsidRPr="00CE1713">
        <w:rPr>
          <w:i/>
          <w:iCs/>
        </w:rPr>
        <w:t>Amplitude</w:t>
      </w:r>
      <w:proofErr w:type="spellEnd"/>
      <w:r>
        <w:rPr>
          <w:i/>
          <w:iCs/>
          <w:lang w:val="en-US"/>
        </w:rPr>
        <w:t>Down</w:t>
      </w:r>
      <w:proofErr w:type="spellStart"/>
      <w:r w:rsidRPr="00CE1713">
        <w:rPr>
          <w:i/>
          <w:iCs/>
        </w:rPr>
        <w:t>Forming</w:t>
      </w:r>
      <w:proofErr w:type="spellEnd"/>
      <w:r w:rsidRPr="00E13A00">
        <w:t>)</w:t>
      </w:r>
    </w:p>
    <w:p w14:paraId="1E6D5692" w14:textId="248F13E3" w:rsidR="0026382F" w:rsidRPr="00E13A00" w:rsidRDefault="0026382F" w:rsidP="0026382F">
      <w:pPr>
        <w:pStyle w:val="12312"/>
      </w:pPr>
      <w:r w:rsidRPr="00E13A00">
        <w:t xml:space="preserve">Этот подмодуль служит </w:t>
      </w:r>
      <w:r>
        <w:t xml:space="preserve">для формирования изображения </w:t>
      </w:r>
      <w:r w:rsidR="00DD37D9">
        <w:t>среза</w:t>
      </w:r>
      <w:r>
        <w:t xml:space="preserve"> импульса в зависимости от параметров полярности </w:t>
      </w:r>
      <w:r w:rsidRPr="00CE1713">
        <w:t>импульсов</w:t>
      </w:r>
      <w:r>
        <w:t xml:space="preserve"> и амплитуды.</w:t>
      </w:r>
    </w:p>
    <w:p w14:paraId="639ED849" w14:textId="47B1139C" w:rsidR="0026382F" w:rsidRDefault="0026382F" w:rsidP="0026382F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2</w:t>
      </w:r>
      <w:r w:rsidR="00855395">
        <w:t>3</w:t>
      </w:r>
      <w:r w:rsidRPr="003641C9">
        <w:t>.</w:t>
      </w:r>
      <w:r w:rsidRPr="000D5683">
        <w:t xml:space="preserve"> </w:t>
      </w:r>
    </w:p>
    <w:p w14:paraId="2FF97F97" w14:textId="58763D2E" w:rsidR="00460D14" w:rsidRDefault="00460D14" w:rsidP="00460D14">
      <w:pPr>
        <w:pStyle w:val="12312"/>
        <w:jc w:val="center"/>
      </w:pPr>
      <w:r>
        <w:object w:dxaOrig="5175" w:dyaOrig="8701" w14:anchorId="6686B262">
          <v:shape id="_x0000_i1115" type="#_x0000_t75" style="width:258.75pt;height:435pt" o:ole="">
            <v:imagedata r:id="rId67" o:title=""/>
          </v:shape>
          <o:OLEObject Type="Embed" ProgID="Visio.Drawing.15" ShapeID="_x0000_i1115" DrawAspect="Content" ObjectID="_1747405859" r:id="rId68"/>
        </w:object>
      </w:r>
    </w:p>
    <w:p w14:paraId="526A31AA" w14:textId="3826A947" w:rsidR="00460D14" w:rsidRDefault="00460D14" w:rsidP="00460D14">
      <w:pPr>
        <w:pStyle w:val="12312"/>
        <w:ind w:firstLine="0"/>
        <w:jc w:val="center"/>
      </w:pPr>
      <w:r>
        <w:t>Рисунок 4.2</w:t>
      </w:r>
      <w:r w:rsidR="00BA0F49">
        <w:t>3</w:t>
      </w:r>
      <w:r>
        <w:t xml:space="preserve"> – Алгоритм подмодуля </w:t>
      </w:r>
      <w:r w:rsidRPr="003641C9">
        <w:t>«</w:t>
      </w:r>
      <w:r w:rsidRPr="00CE1713">
        <w:t>Формирование изображения</w:t>
      </w:r>
      <w:r>
        <w:t xml:space="preserve"> среза</w:t>
      </w:r>
      <w:r w:rsidRPr="00CE1713">
        <w:t xml:space="preserve"> импульса</w:t>
      </w:r>
      <w:r w:rsidRPr="003641C9">
        <w:t>»</w:t>
      </w:r>
    </w:p>
    <w:p w14:paraId="425FDFD3" w14:textId="77777777" w:rsidR="00460D14" w:rsidRDefault="00460D14" w:rsidP="00460D14">
      <w:pPr>
        <w:pStyle w:val="12312"/>
        <w:jc w:val="center"/>
      </w:pPr>
    </w:p>
    <w:p w14:paraId="353AD503" w14:textId="62D66A1A" w:rsidR="003A4A7E" w:rsidRPr="00E13A00" w:rsidRDefault="003A4A7E" w:rsidP="003A4A7E">
      <w:pPr>
        <w:pStyle w:val="12312"/>
      </w:pPr>
      <w:r>
        <w:t>Подм</w:t>
      </w:r>
      <w:r w:rsidRPr="003641C9">
        <w:t>одуль «</w:t>
      </w:r>
      <w:r w:rsidRPr="00C90D37">
        <w:t xml:space="preserve">Формирование изображения </w:t>
      </w:r>
      <w:r>
        <w:t>паузы между</w:t>
      </w:r>
      <w:r w:rsidRPr="00C90D37">
        <w:t xml:space="preserve"> импульса</w:t>
      </w:r>
      <w:r>
        <w:t>ми</w:t>
      </w:r>
      <w:r w:rsidRPr="00E13A00">
        <w:t>» (</w:t>
      </w:r>
      <w:proofErr w:type="spellStart"/>
      <w:r w:rsidR="00C55789" w:rsidRPr="00C55789">
        <w:rPr>
          <w:i/>
          <w:iCs/>
        </w:rPr>
        <w:t>PauseDurationForming</w:t>
      </w:r>
      <w:proofErr w:type="spellEnd"/>
      <w:r w:rsidRPr="00E13A00">
        <w:t>)</w:t>
      </w:r>
    </w:p>
    <w:p w14:paraId="2D0A9F65" w14:textId="1B58B55C" w:rsidR="003A4A7E" w:rsidRPr="00E13A00" w:rsidRDefault="003A4A7E" w:rsidP="003A4A7E">
      <w:pPr>
        <w:pStyle w:val="12312"/>
      </w:pPr>
      <w:r w:rsidRPr="00E13A00">
        <w:t xml:space="preserve">Этот подмодуль служит </w:t>
      </w:r>
      <w:r>
        <w:t xml:space="preserve">для формирования изображения </w:t>
      </w:r>
      <w:r w:rsidR="00C55789">
        <w:t>паузы между</w:t>
      </w:r>
      <w:r>
        <w:t xml:space="preserve"> импульса в зависимости от параметра </w:t>
      </w:r>
      <w:r w:rsidR="004C7356">
        <w:t>паузы между импульсам</w:t>
      </w:r>
      <w:r w:rsidR="00DA6FAC">
        <w:t>и</w:t>
      </w:r>
      <w:r>
        <w:t>.</w:t>
      </w:r>
    </w:p>
    <w:p w14:paraId="0B91AE3A" w14:textId="1C78EE25" w:rsidR="003A4A7E" w:rsidRDefault="003A4A7E" w:rsidP="003A4A7E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2</w:t>
      </w:r>
      <w:r w:rsidR="006C0AC7">
        <w:t>4</w:t>
      </w:r>
      <w:r w:rsidRPr="003641C9">
        <w:t>.</w:t>
      </w:r>
      <w:r w:rsidRPr="000D5683">
        <w:t xml:space="preserve"> </w:t>
      </w:r>
    </w:p>
    <w:p w14:paraId="3F811A7E" w14:textId="5BF79554" w:rsidR="00CE1713" w:rsidRDefault="00BA0F49" w:rsidP="006A4C59">
      <w:pPr>
        <w:pStyle w:val="12312"/>
        <w:jc w:val="center"/>
      </w:pPr>
      <w:r>
        <w:object w:dxaOrig="5040" w:dyaOrig="7275" w14:anchorId="51EBBE7D">
          <v:shape id="_x0000_i1117" type="#_x0000_t75" style="width:252pt;height:363.75pt" o:ole="">
            <v:imagedata r:id="rId69" o:title=""/>
          </v:shape>
          <o:OLEObject Type="Embed" ProgID="Visio.Drawing.15" ShapeID="_x0000_i1117" DrawAspect="Content" ObjectID="_1747405860" r:id="rId70"/>
        </w:object>
      </w:r>
    </w:p>
    <w:p w14:paraId="0C6A5FFC" w14:textId="323D1BA3" w:rsidR="00BA0F49" w:rsidRDefault="00BA0F49" w:rsidP="00BA0F49">
      <w:pPr>
        <w:pStyle w:val="12312"/>
        <w:ind w:firstLine="0"/>
        <w:jc w:val="center"/>
      </w:pPr>
      <w:r>
        <w:t>Рисунок 4.2</w:t>
      </w:r>
      <w:r>
        <w:t>4</w:t>
      </w:r>
      <w:r>
        <w:t xml:space="preserve"> – Алгоритм подмодуля </w:t>
      </w:r>
      <w:r w:rsidRPr="003641C9">
        <w:t>«</w:t>
      </w:r>
      <w:r w:rsidRPr="00C90D37">
        <w:t xml:space="preserve">Формирование изображения </w:t>
      </w:r>
      <w:r>
        <w:t>паузы между</w:t>
      </w:r>
      <w:r w:rsidRPr="00C90D37">
        <w:t xml:space="preserve"> импульса</w:t>
      </w:r>
      <w:r>
        <w:t>ми</w:t>
      </w:r>
      <w:r w:rsidRPr="003641C9">
        <w:t>»</w:t>
      </w:r>
    </w:p>
    <w:p w14:paraId="6D16C7CA" w14:textId="735ACA89" w:rsidR="00321935" w:rsidRPr="003641C9" w:rsidRDefault="00321935" w:rsidP="00321935">
      <w:pPr>
        <w:pStyle w:val="12312"/>
      </w:pPr>
      <w:r w:rsidRPr="003641C9">
        <w:t>Модуль «</w:t>
      </w:r>
      <w:r w:rsidRPr="00321935">
        <w:t>Вывод числовой информации</w:t>
      </w:r>
      <w:r w:rsidRPr="003641C9">
        <w:t>» (</w:t>
      </w:r>
      <w:proofErr w:type="spellStart"/>
      <w:r w:rsidRPr="00321935">
        <w:rPr>
          <w:i/>
          <w:iCs/>
          <w:lang w:val="en-US"/>
        </w:rPr>
        <w:t>DisplayData</w:t>
      </w:r>
      <w:proofErr w:type="spellEnd"/>
      <w:r w:rsidRPr="003641C9">
        <w:t>)</w:t>
      </w:r>
    </w:p>
    <w:p w14:paraId="1DFB7D42" w14:textId="7D075B37" w:rsidR="00321935" w:rsidRPr="001E0381" w:rsidRDefault="00321935" w:rsidP="00321935">
      <w:pPr>
        <w:pStyle w:val="12312"/>
      </w:pPr>
      <w:r w:rsidRPr="003641C9">
        <w:t xml:space="preserve">Этот модуль служит </w:t>
      </w:r>
      <w:r>
        <w:t xml:space="preserve">для </w:t>
      </w:r>
      <w:r>
        <w:t xml:space="preserve">вывода заданных параметров генерации на соответствующие дисплеи. </w:t>
      </w:r>
      <w:r>
        <w:t>Для удобства этот модуль разбит на ряд подмодулей.</w:t>
      </w:r>
    </w:p>
    <w:p w14:paraId="5400FD9B" w14:textId="1D209F35" w:rsidR="00321935" w:rsidRDefault="00321935" w:rsidP="00321935">
      <w:pPr>
        <w:pStyle w:val="12312"/>
      </w:pPr>
      <w:r w:rsidRPr="003641C9">
        <w:t>ГСА этого модуля приведена на рисунке 4.</w:t>
      </w:r>
      <w:r>
        <w:t>25</w:t>
      </w:r>
      <w:r w:rsidRPr="003641C9">
        <w:t>.</w:t>
      </w:r>
    </w:p>
    <w:p w14:paraId="7CB462CE" w14:textId="4F0BAF52" w:rsidR="00321935" w:rsidRDefault="00321935" w:rsidP="00321935">
      <w:pPr>
        <w:pStyle w:val="12312"/>
        <w:jc w:val="center"/>
      </w:pPr>
      <w:r>
        <w:object w:dxaOrig="3600" w:dyaOrig="5011" w14:anchorId="78577AB7">
          <v:shape id="_x0000_i1118" type="#_x0000_t75" style="width:180pt;height:250.5pt" o:ole="">
            <v:imagedata r:id="rId71" o:title=""/>
          </v:shape>
          <o:OLEObject Type="Embed" ProgID="Visio.Drawing.15" ShapeID="_x0000_i1118" DrawAspect="Content" ObjectID="_1747405861" r:id="rId72"/>
        </w:object>
      </w:r>
    </w:p>
    <w:p w14:paraId="07887080" w14:textId="15762AD6" w:rsidR="00321935" w:rsidRDefault="00321935" w:rsidP="00321935">
      <w:pPr>
        <w:pStyle w:val="12312"/>
        <w:ind w:firstLine="0"/>
        <w:jc w:val="center"/>
      </w:pPr>
      <w:r>
        <w:t>Рисунок 4.2</w:t>
      </w:r>
      <w:r>
        <w:t>5</w:t>
      </w:r>
      <w:r>
        <w:t xml:space="preserve"> – Алгоритм модуля </w:t>
      </w:r>
      <w:r w:rsidRPr="003641C9">
        <w:t>«</w:t>
      </w:r>
      <w:r>
        <w:t>Вывод числовой информации</w:t>
      </w:r>
      <w:r w:rsidRPr="003641C9">
        <w:t>»</w:t>
      </w:r>
    </w:p>
    <w:p w14:paraId="7F8C23C4" w14:textId="77777777" w:rsidR="00321935" w:rsidRDefault="00321935" w:rsidP="00321935">
      <w:pPr>
        <w:pStyle w:val="12312"/>
        <w:jc w:val="center"/>
      </w:pPr>
    </w:p>
    <w:p w14:paraId="103D5DAB" w14:textId="558BD008" w:rsidR="00321935" w:rsidRPr="00E13A00" w:rsidRDefault="00321935" w:rsidP="00321935">
      <w:pPr>
        <w:pStyle w:val="12312"/>
      </w:pPr>
      <w:r>
        <w:t>Подм</w:t>
      </w:r>
      <w:r w:rsidRPr="003641C9">
        <w:t>одуль «</w:t>
      </w:r>
      <w:r w:rsidR="001A4B44" w:rsidRPr="001A4B44">
        <w:t>Отображение частоты на дисплей</w:t>
      </w:r>
      <w:r w:rsidRPr="00E13A00">
        <w:t>» (</w:t>
      </w:r>
      <w:proofErr w:type="spellStart"/>
      <w:r w:rsidR="001A4B44" w:rsidRPr="001A4B44">
        <w:rPr>
          <w:i/>
          <w:iCs/>
        </w:rPr>
        <w:t>DisplayFrequancy</w:t>
      </w:r>
      <w:proofErr w:type="spellEnd"/>
      <w:r w:rsidRPr="00E13A00">
        <w:t>)</w:t>
      </w:r>
    </w:p>
    <w:p w14:paraId="1D3F2298" w14:textId="69C8C722" w:rsidR="00321935" w:rsidRPr="00E13A00" w:rsidRDefault="00321935" w:rsidP="00321935">
      <w:pPr>
        <w:pStyle w:val="12312"/>
      </w:pPr>
      <w:r w:rsidRPr="00E13A00">
        <w:t xml:space="preserve">Этот подмодуль служит </w:t>
      </w:r>
      <w:r>
        <w:t xml:space="preserve">для </w:t>
      </w:r>
      <w:r w:rsidR="00E72B3D">
        <w:t>отображения заданной частоты импульсов на соответствующем дисплее</w:t>
      </w:r>
      <w:r>
        <w:t>.</w:t>
      </w:r>
    </w:p>
    <w:p w14:paraId="1A1EE0E9" w14:textId="2B0478E7" w:rsidR="00321935" w:rsidRDefault="00321935" w:rsidP="00321935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2</w:t>
      </w:r>
      <w:r w:rsidR="00DD0B8F">
        <w:t>6</w:t>
      </w:r>
      <w:r w:rsidRPr="003641C9">
        <w:t>.</w:t>
      </w:r>
      <w:r w:rsidRPr="000D5683">
        <w:t xml:space="preserve"> </w:t>
      </w:r>
    </w:p>
    <w:p w14:paraId="0008BE9E" w14:textId="16060FBF" w:rsidR="00BA0F49" w:rsidRDefault="005B2349" w:rsidP="006A4C59">
      <w:pPr>
        <w:pStyle w:val="12312"/>
        <w:jc w:val="center"/>
      </w:pPr>
      <w:r>
        <w:object w:dxaOrig="7561" w:dyaOrig="9285" w14:anchorId="1A0D947C">
          <v:shape id="_x0000_i1119" type="#_x0000_t75" style="width:378pt;height:464.25pt" o:ole="">
            <v:imagedata r:id="rId73" o:title=""/>
          </v:shape>
          <o:OLEObject Type="Embed" ProgID="Visio.Drawing.15" ShapeID="_x0000_i1119" DrawAspect="Content" ObjectID="_1747405862" r:id="rId74"/>
        </w:object>
      </w:r>
    </w:p>
    <w:p w14:paraId="2ACD4628" w14:textId="20382DA7" w:rsidR="005B2349" w:rsidRDefault="005B2349" w:rsidP="005B2349">
      <w:pPr>
        <w:pStyle w:val="12312"/>
        <w:ind w:firstLine="0"/>
        <w:jc w:val="center"/>
      </w:pPr>
      <w:r>
        <w:t>Рисунок 4.2</w:t>
      </w:r>
      <w:r w:rsidR="00DD0B8F">
        <w:t>6</w:t>
      </w:r>
      <w:r>
        <w:t xml:space="preserve"> – Алгоритм </w:t>
      </w:r>
      <w:r>
        <w:t>под</w:t>
      </w:r>
      <w:r>
        <w:t xml:space="preserve">модуля </w:t>
      </w:r>
      <w:r w:rsidRPr="003641C9">
        <w:t>«</w:t>
      </w:r>
      <w:r w:rsidRPr="001A4B44">
        <w:t>Отображение частоты на дисплей</w:t>
      </w:r>
      <w:r w:rsidRPr="003641C9">
        <w:t>»</w:t>
      </w:r>
    </w:p>
    <w:p w14:paraId="6D9F971B" w14:textId="77777777" w:rsidR="00DD0B8F" w:rsidRDefault="00DD0B8F" w:rsidP="005B2349">
      <w:pPr>
        <w:pStyle w:val="12312"/>
        <w:ind w:firstLine="0"/>
        <w:jc w:val="center"/>
      </w:pPr>
    </w:p>
    <w:p w14:paraId="78F97CE2" w14:textId="401CFD0E" w:rsidR="00DD0B8F" w:rsidRPr="00E13A00" w:rsidRDefault="00DD0B8F" w:rsidP="00DD0B8F">
      <w:pPr>
        <w:pStyle w:val="12312"/>
      </w:pPr>
      <w:r>
        <w:t>Подм</w:t>
      </w:r>
      <w:r w:rsidRPr="003641C9">
        <w:t>одуль «</w:t>
      </w:r>
      <w:r w:rsidRPr="00DD0B8F">
        <w:t>Отображение амплитуды на дисплей</w:t>
      </w:r>
      <w:r w:rsidRPr="00E13A00">
        <w:t>» (</w:t>
      </w:r>
      <w:proofErr w:type="spellStart"/>
      <w:r w:rsidRPr="00DD0B8F">
        <w:rPr>
          <w:i/>
          <w:iCs/>
        </w:rPr>
        <w:t>DisplayAmplitude</w:t>
      </w:r>
      <w:proofErr w:type="spellEnd"/>
      <w:r w:rsidRPr="00E13A00">
        <w:t>)</w:t>
      </w:r>
    </w:p>
    <w:p w14:paraId="1638F2EC" w14:textId="1DA0B396" w:rsidR="00DD0B8F" w:rsidRPr="00E13A00" w:rsidRDefault="00DD0B8F" w:rsidP="00DD0B8F">
      <w:pPr>
        <w:pStyle w:val="12312"/>
      </w:pPr>
      <w:r w:rsidRPr="00E13A00">
        <w:t xml:space="preserve">Этот подмодуль служит </w:t>
      </w:r>
      <w:r>
        <w:t xml:space="preserve">для отображения заданной </w:t>
      </w:r>
      <w:r w:rsidR="00FE744C">
        <w:t>амплитуды</w:t>
      </w:r>
      <w:r>
        <w:t xml:space="preserve"> импульсов на соответствующем дисплее.</w:t>
      </w:r>
    </w:p>
    <w:p w14:paraId="21CC154A" w14:textId="5A759A39" w:rsidR="00DD0B8F" w:rsidRDefault="00DD0B8F" w:rsidP="00DD0B8F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2</w:t>
      </w:r>
      <w:r>
        <w:t>7</w:t>
      </w:r>
      <w:r w:rsidRPr="003641C9">
        <w:t>.</w:t>
      </w:r>
      <w:r w:rsidRPr="000D5683">
        <w:t xml:space="preserve"> </w:t>
      </w:r>
    </w:p>
    <w:p w14:paraId="4BBCF344" w14:textId="6DF183F4" w:rsidR="005B2349" w:rsidRDefault="00941425" w:rsidP="006A4C59">
      <w:pPr>
        <w:pStyle w:val="12312"/>
        <w:jc w:val="center"/>
      </w:pPr>
      <w:r>
        <w:object w:dxaOrig="3600" w:dyaOrig="6975" w14:anchorId="74BC1153">
          <v:shape id="_x0000_i1120" type="#_x0000_t75" style="width:180pt;height:348.75pt" o:ole="">
            <v:imagedata r:id="rId75" o:title=""/>
          </v:shape>
          <o:OLEObject Type="Embed" ProgID="Visio.Drawing.15" ShapeID="_x0000_i1120" DrawAspect="Content" ObjectID="_1747405863" r:id="rId76"/>
        </w:object>
      </w:r>
    </w:p>
    <w:p w14:paraId="300F3290" w14:textId="230247F3" w:rsidR="00941425" w:rsidRDefault="00941425" w:rsidP="00941425">
      <w:pPr>
        <w:pStyle w:val="12312"/>
        <w:ind w:firstLine="0"/>
        <w:jc w:val="center"/>
      </w:pPr>
      <w:r>
        <w:t>Рисунок 4.2</w:t>
      </w:r>
      <w:r w:rsidR="00E53B1D">
        <w:t>7</w:t>
      </w:r>
      <w:r>
        <w:t xml:space="preserve"> – Алгоритм подмодуля </w:t>
      </w:r>
      <w:r w:rsidRPr="003641C9">
        <w:t>«</w:t>
      </w:r>
      <w:r w:rsidRPr="001A4B44">
        <w:t xml:space="preserve">Отображение </w:t>
      </w:r>
      <w:r w:rsidRPr="00DD0B8F">
        <w:t xml:space="preserve">амплитуды </w:t>
      </w:r>
      <w:r w:rsidRPr="001A4B44">
        <w:t>на дисплей</w:t>
      </w:r>
      <w:r w:rsidRPr="003641C9">
        <w:t>»</w:t>
      </w:r>
    </w:p>
    <w:p w14:paraId="6B615BD3" w14:textId="77777777" w:rsidR="00E53B1D" w:rsidRDefault="00E53B1D" w:rsidP="00941425">
      <w:pPr>
        <w:pStyle w:val="12312"/>
        <w:ind w:firstLine="0"/>
        <w:jc w:val="center"/>
      </w:pPr>
    </w:p>
    <w:p w14:paraId="1BFFFF65" w14:textId="0F48874E" w:rsidR="00E53B1D" w:rsidRPr="00E13A00" w:rsidRDefault="00E53B1D" w:rsidP="00E53B1D">
      <w:pPr>
        <w:pStyle w:val="12312"/>
      </w:pPr>
      <w:r>
        <w:t>Подм</w:t>
      </w:r>
      <w:r w:rsidRPr="003641C9">
        <w:t>одуль «</w:t>
      </w:r>
      <w:r w:rsidRPr="00DD0B8F">
        <w:t xml:space="preserve">Отображение </w:t>
      </w:r>
      <w:r>
        <w:t>длительности импульсов</w:t>
      </w:r>
      <w:r w:rsidRPr="00DD0B8F">
        <w:t xml:space="preserve"> на дисплей</w:t>
      </w:r>
      <w:r w:rsidRPr="00E13A00">
        <w:t>» (</w:t>
      </w:r>
      <w:proofErr w:type="spellStart"/>
      <w:r w:rsidR="0080382A" w:rsidRPr="0080382A">
        <w:rPr>
          <w:i/>
          <w:iCs/>
        </w:rPr>
        <w:t>DisplayPulseDuration</w:t>
      </w:r>
      <w:proofErr w:type="spellEnd"/>
      <w:r w:rsidRPr="00E13A00">
        <w:t>)</w:t>
      </w:r>
    </w:p>
    <w:p w14:paraId="46F5860E" w14:textId="23BE21E5" w:rsidR="00E53B1D" w:rsidRPr="00E13A00" w:rsidRDefault="00E53B1D" w:rsidP="00E53B1D">
      <w:pPr>
        <w:pStyle w:val="12312"/>
      </w:pPr>
      <w:r w:rsidRPr="00E13A00">
        <w:t xml:space="preserve">Этот подмодуль служит </w:t>
      </w:r>
      <w:r>
        <w:t xml:space="preserve">для отображения заданной </w:t>
      </w:r>
      <w:r w:rsidR="00133374">
        <w:t>длительности</w:t>
      </w:r>
      <w:r>
        <w:t xml:space="preserve"> импульсов на соответствующем дисплее.</w:t>
      </w:r>
    </w:p>
    <w:p w14:paraId="5424A20C" w14:textId="17491A9B" w:rsidR="00E53B1D" w:rsidRDefault="00E53B1D" w:rsidP="00E53B1D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2</w:t>
      </w:r>
      <w:r w:rsidR="00814CF6">
        <w:t>8</w:t>
      </w:r>
      <w:r w:rsidRPr="003641C9">
        <w:t>.</w:t>
      </w:r>
      <w:r w:rsidRPr="000D5683">
        <w:t xml:space="preserve"> </w:t>
      </w:r>
    </w:p>
    <w:p w14:paraId="37E38FC4" w14:textId="3815826A" w:rsidR="00941425" w:rsidRDefault="00814CF6" w:rsidP="006A4C59">
      <w:pPr>
        <w:pStyle w:val="12312"/>
        <w:jc w:val="center"/>
      </w:pPr>
      <w:r>
        <w:object w:dxaOrig="3600" w:dyaOrig="7275" w14:anchorId="5B3FC280">
          <v:shape id="_x0000_i1121" type="#_x0000_t75" style="width:180pt;height:363.75pt" o:ole="">
            <v:imagedata r:id="rId77" o:title=""/>
          </v:shape>
          <o:OLEObject Type="Embed" ProgID="Visio.Drawing.15" ShapeID="_x0000_i1121" DrawAspect="Content" ObjectID="_1747405864" r:id="rId78"/>
        </w:object>
      </w:r>
    </w:p>
    <w:p w14:paraId="2D490D86" w14:textId="365F3E7B" w:rsidR="00814CF6" w:rsidRDefault="00814CF6" w:rsidP="00814CF6">
      <w:pPr>
        <w:pStyle w:val="12312"/>
        <w:ind w:firstLine="0"/>
        <w:jc w:val="center"/>
      </w:pPr>
      <w:r>
        <w:t>Рисунок 4.2</w:t>
      </w:r>
      <w:r w:rsidR="00441B3F">
        <w:t>8</w:t>
      </w:r>
      <w:r>
        <w:t xml:space="preserve"> – Алгоритм подмодуля </w:t>
      </w:r>
      <w:r w:rsidRPr="003641C9">
        <w:t>«</w:t>
      </w:r>
      <w:r w:rsidRPr="001A4B44">
        <w:t xml:space="preserve">Отображение </w:t>
      </w:r>
      <w:r>
        <w:t>длительности импульсов</w:t>
      </w:r>
      <w:r w:rsidRPr="00DD0B8F">
        <w:t xml:space="preserve"> </w:t>
      </w:r>
      <w:r w:rsidRPr="001A4B44">
        <w:t>на дисплей</w:t>
      </w:r>
      <w:r w:rsidRPr="003641C9">
        <w:t>»</w:t>
      </w:r>
    </w:p>
    <w:p w14:paraId="4917AD80" w14:textId="5B110FD7" w:rsidR="0018483E" w:rsidRPr="003641C9" w:rsidRDefault="0018483E" w:rsidP="0018483E">
      <w:pPr>
        <w:pStyle w:val="12312"/>
      </w:pPr>
      <w:r w:rsidRPr="003641C9">
        <w:t>Модуль «</w:t>
      </w:r>
      <w:r w:rsidRPr="0018483E">
        <w:t>Вывод изображения импульсов на матрицу</w:t>
      </w:r>
      <w:r w:rsidRPr="003641C9">
        <w:t>» (</w:t>
      </w:r>
      <w:proofErr w:type="spellStart"/>
      <w:r w:rsidR="00E05D83" w:rsidRPr="00E05D83">
        <w:rPr>
          <w:i/>
          <w:iCs/>
          <w:lang w:val="en-US"/>
        </w:rPr>
        <w:t>MatrixOutput</w:t>
      </w:r>
      <w:proofErr w:type="spellEnd"/>
      <w:r w:rsidRPr="003641C9">
        <w:t>)</w:t>
      </w:r>
    </w:p>
    <w:p w14:paraId="2C67DD42" w14:textId="3CEA0C89" w:rsidR="0018483E" w:rsidRPr="001E0381" w:rsidRDefault="0018483E" w:rsidP="0018483E">
      <w:pPr>
        <w:pStyle w:val="12312"/>
      </w:pPr>
      <w:r w:rsidRPr="003641C9">
        <w:t xml:space="preserve">Этот модуль служит </w:t>
      </w:r>
      <w:r>
        <w:t xml:space="preserve">для вывода </w:t>
      </w:r>
      <w:r w:rsidR="00783AD7">
        <w:t>сформированных ранее изображений импульсов</w:t>
      </w:r>
      <w:r>
        <w:t xml:space="preserve"> соответствующи</w:t>
      </w:r>
      <w:r w:rsidR="00783AD7">
        <w:t>й</w:t>
      </w:r>
      <w:r>
        <w:t xml:space="preserve"> диспле</w:t>
      </w:r>
      <w:r w:rsidR="00783AD7">
        <w:t>й, который имитирует осциллограф.</w:t>
      </w:r>
    </w:p>
    <w:p w14:paraId="279FEF5D" w14:textId="71E0870D" w:rsidR="0018483E" w:rsidRDefault="0018483E" w:rsidP="0018483E">
      <w:pPr>
        <w:pStyle w:val="12312"/>
      </w:pPr>
      <w:r w:rsidRPr="003641C9">
        <w:t>ГСА этого модуля приведена на рисунке 4.</w:t>
      </w:r>
      <w:r>
        <w:t>2</w:t>
      </w:r>
      <w:r w:rsidR="00441B3F">
        <w:t>9</w:t>
      </w:r>
      <w:r w:rsidRPr="003641C9">
        <w:t>.</w:t>
      </w:r>
    </w:p>
    <w:p w14:paraId="0D8B1FA1" w14:textId="2C1398BA" w:rsidR="00814CF6" w:rsidRDefault="00E63878" w:rsidP="00E63878">
      <w:pPr>
        <w:pStyle w:val="12312"/>
        <w:ind w:firstLine="0"/>
        <w:jc w:val="center"/>
      </w:pPr>
      <w:r>
        <w:object w:dxaOrig="9931" w:dyaOrig="12946" w14:anchorId="790EB45D">
          <v:shape id="_x0000_i1122" type="#_x0000_t75" style="width:481.5pt;height:627.75pt" o:ole="">
            <v:imagedata r:id="rId79" o:title=""/>
          </v:shape>
          <o:OLEObject Type="Embed" ProgID="Visio.Drawing.15" ShapeID="_x0000_i1122" DrawAspect="Content" ObjectID="_1747405865" r:id="rId80"/>
        </w:object>
      </w:r>
    </w:p>
    <w:p w14:paraId="66249B7C" w14:textId="0E653480" w:rsidR="00E63878" w:rsidRDefault="00E63878" w:rsidP="00E63878">
      <w:pPr>
        <w:pStyle w:val="12312"/>
        <w:ind w:firstLine="0"/>
        <w:jc w:val="center"/>
      </w:pPr>
      <w:r>
        <w:t>Рисунок 4.2</w:t>
      </w:r>
      <w:r w:rsidR="00441B3F">
        <w:t>9</w:t>
      </w:r>
      <w:r>
        <w:t xml:space="preserve"> – Алгоритм модуля </w:t>
      </w:r>
      <w:r w:rsidRPr="003641C9">
        <w:t>«</w:t>
      </w:r>
      <w:r w:rsidRPr="0018483E">
        <w:t>Вывод изображения импульсов на матрицу</w:t>
      </w:r>
      <w:r w:rsidRPr="003641C9">
        <w:t>»</w:t>
      </w:r>
    </w:p>
    <w:p w14:paraId="3753A147" w14:textId="151C9EF2" w:rsidR="008D554F" w:rsidRPr="003641C9" w:rsidRDefault="008D554F" w:rsidP="008D554F">
      <w:pPr>
        <w:pStyle w:val="12312"/>
      </w:pPr>
      <w:r w:rsidRPr="003641C9">
        <w:t>Модуль «</w:t>
      </w:r>
      <w:r>
        <w:t>Функциональная подготовка</w:t>
      </w:r>
      <w:r w:rsidRPr="003641C9">
        <w:t>» (</w:t>
      </w:r>
      <w:r w:rsidR="00E32F40" w:rsidRPr="00E32F40">
        <w:rPr>
          <w:i/>
          <w:iCs/>
          <w:lang w:val="en-US"/>
        </w:rPr>
        <w:t>Initialization</w:t>
      </w:r>
      <w:r w:rsidRPr="003641C9">
        <w:t>)</w:t>
      </w:r>
    </w:p>
    <w:p w14:paraId="1E5EED72" w14:textId="4F972FEC" w:rsidR="008D554F" w:rsidRDefault="008D554F" w:rsidP="008D554F">
      <w:pPr>
        <w:pStyle w:val="12312"/>
      </w:pPr>
      <w:r w:rsidRPr="003641C9">
        <w:lastRenderedPageBreak/>
        <w:t>Этот м</w:t>
      </w:r>
      <w:r w:rsidR="002F6F28" w:rsidRPr="00E45481">
        <w:t>одуль предназначен для начальной установки некоторых наборов данных или служебных ячеек, которые служат для хранения вспомогательной информации.</w:t>
      </w:r>
      <w:r w:rsidR="00293BE4">
        <w:t xml:space="preserve"> Для удобства выделен один подмодуль. </w:t>
      </w:r>
    </w:p>
    <w:p w14:paraId="3AC80149" w14:textId="04E1D54E" w:rsidR="008D554F" w:rsidRDefault="008D554F" w:rsidP="008D554F">
      <w:pPr>
        <w:pStyle w:val="12312"/>
      </w:pPr>
      <w:r w:rsidRPr="003641C9">
        <w:t>ГСА этого модуля приведена на рисунке 4.</w:t>
      </w:r>
      <w:r w:rsidR="00441B3F">
        <w:t>30</w:t>
      </w:r>
      <w:r w:rsidRPr="003641C9">
        <w:t>.</w:t>
      </w:r>
    </w:p>
    <w:p w14:paraId="7A6BD5E8" w14:textId="77777777" w:rsidR="000E1F4E" w:rsidRPr="008D554F" w:rsidRDefault="000E1F4E" w:rsidP="00E63878">
      <w:pPr>
        <w:pStyle w:val="12312"/>
        <w:ind w:firstLine="0"/>
        <w:jc w:val="center"/>
      </w:pPr>
    </w:p>
    <w:p w14:paraId="0A959BDB" w14:textId="4DD8BB91" w:rsidR="00E63878" w:rsidRDefault="008D554F" w:rsidP="00E63878">
      <w:pPr>
        <w:pStyle w:val="12312"/>
        <w:ind w:firstLine="0"/>
        <w:jc w:val="center"/>
      </w:pPr>
      <w:r>
        <w:object w:dxaOrig="8130" w:dyaOrig="5520" w14:anchorId="1871E58E">
          <v:shape id="_x0000_i1130" type="#_x0000_t75" style="width:406.5pt;height:276pt" o:ole="">
            <v:imagedata r:id="rId81" o:title=""/>
          </v:shape>
          <o:OLEObject Type="Embed" ProgID="Visio.Drawing.15" ShapeID="_x0000_i1130" DrawAspect="Content" ObjectID="_1747405866" r:id="rId82"/>
        </w:object>
      </w:r>
    </w:p>
    <w:p w14:paraId="27E4C3A4" w14:textId="171BF76F" w:rsidR="00CF114A" w:rsidRDefault="00CF114A" w:rsidP="00CF114A">
      <w:pPr>
        <w:pStyle w:val="12312"/>
        <w:ind w:firstLine="0"/>
        <w:jc w:val="center"/>
      </w:pPr>
      <w:r>
        <w:t>Рисунок 4.</w:t>
      </w:r>
      <w:r>
        <w:t>30</w:t>
      </w:r>
      <w:r>
        <w:t xml:space="preserve"> – Алгоритм модуля </w:t>
      </w:r>
      <w:r w:rsidRPr="003641C9">
        <w:t>«</w:t>
      </w:r>
      <w:r>
        <w:t>Функциональная подготовка</w:t>
      </w:r>
      <w:r w:rsidRPr="003641C9">
        <w:t>»</w:t>
      </w:r>
    </w:p>
    <w:p w14:paraId="15F1AC1B" w14:textId="3AF8FA76" w:rsidR="00293BE4" w:rsidRPr="00E13A00" w:rsidRDefault="00293BE4" w:rsidP="00293BE4">
      <w:pPr>
        <w:pStyle w:val="12312"/>
      </w:pPr>
      <w:r>
        <w:t>Подм</w:t>
      </w:r>
      <w:r w:rsidRPr="003641C9">
        <w:t>одуль «</w:t>
      </w:r>
      <w:r w:rsidRPr="00293BE4">
        <w:t>Копирование массива цифр и таблицы преобразования из сегмента кода в сегмент данных</w:t>
      </w:r>
      <w:r w:rsidRPr="00E13A00">
        <w:t>» (</w:t>
      </w:r>
      <w:proofErr w:type="spellStart"/>
      <w:r w:rsidR="00562701" w:rsidRPr="00562701">
        <w:rPr>
          <w:i/>
          <w:iCs/>
        </w:rPr>
        <w:t>CopyArraysToDataSegment</w:t>
      </w:r>
      <w:proofErr w:type="spellEnd"/>
      <w:r w:rsidRPr="00E13A00">
        <w:t>)</w:t>
      </w:r>
    </w:p>
    <w:p w14:paraId="736441A7" w14:textId="4F684106" w:rsidR="00293BE4" w:rsidRPr="00E13A00" w:rsidRDefault="00293BE4" w:rsidP="00293BE4">
      <w:pPr>
        <w:pStyle w:val="12312"/>
      </w:pPr>
      <w:r w:rsidRPr="00E13A00">
        <w:t xml:space="preserve">Этот подмодуль служит </w:t>
      </w:r>
      <w:r>
        <w:t xml:space="preserve">для </w:t>
      </w:r>
      <w:r w:rsidR="0062117B">
        <w:t>копирования данных, необходимых для табличного преобразования значений частоты, амплитуды и длительности импульса в их изображения, которые нужны для вывода на дисплеи.</w:t>
      </w:r>
    </w:p>
    <w:p w14:paraId="68378632" w14:textId="74D72849" w:rsidR="00293BE4" w:rsidRDefault="00293BE4" w:rsidP="00293BE4">
      <w:pPr>
        <w:pStyle w:val="12312"/>
      </w:pPr>
      <w:r w:rsidRPr="00E13A00">
        <w:t>ГСА этого модуля</w:t>
      </w:r>
      <w:r w:rsidRPr="003641C9">
        <w:t xml:space="preserve"> приведена на рисунке 4</w:t>
      </w:r>
      <w:r>
        <w:t>.</w:t>
      </w:r>
      <w:r w:rsidR="00330573">
        <w:t>31</w:t>
      </w:r>
      <w:r w:rsidRPr="003641C9">
        <w:t>.</w:t>
      </w:r>
      <w:r w:rsidRPr="000D5683">
        <w:t xml:space="preserve"> </w:t>
      </w:r>
    </w:p>
    <w:p w14:paraId="6D83E7DE" w14:textId="57AB0408" w:rsidR="00330573" w:rsidRDefault="00330573" w:rsidP="00293BE4">
      <w:pPr>
        <w:pStyle w:val="12312"/>
      </w:pPr>
      <w:r>
        <w:object w:dxaOrig="8731" w:dyaOrig="6376" w14:anchorId="60CA9B0C">
          <v:shape id="_x0000_i1131" type="#_x0000_t75" style="width:436.5pt;height:318.75pt" o:ole="">
            <v:imagedata r:id="rId83" o:title=""/>
          </v:shape>
          <o:OLEObject Type="Embed" ProgID="Visio.Drawing.15" ShapeID="_x0000_i1131" DrawAspect="Content" ObjectID="_1747405867" r:id="rId84"/>
        </w:object>
      </w:r>
    </w:p>
    <w:p w14:paraId="4062F305" w14:textId="77777777" w:rsidR="00330573" w:rsidRDefault="00330573" w:rsidP="00293BE4">
      <w:pPr>
        <w:pStyle w:val="12312"/>
      </w:pPr>
    </w:p>
    <w:p w14:paraId="050323B2" w14:textId="7E7A0FDA" w:rsidR="00330573" w:rsidRDefault="00330573" w:rsidP="00330573">
      <w:pPr>
        <w:pStyle w:val="12312"/>
        <w:ind w:firstLine="0"/>
        <w:jc w:val="center"/>
      </w:pPr>
      <w:r>
        <w:t>Рисунок 4.</w:t>
      </w:r>
      <w:r>
        <w:t>31</w:t>
      </w:r>
      <w:r>
        <w:t xml:space="preserve"> – Алгоритм </w:t>
      </w:r>
      <w:r>
        <w:t>под</w:t>
      </w:r>
      <w:r>
        <w:t xml:space="preserve">модуля </w:t>
      </w:r>
      <w:r w:rsidRPr="003641C9">
        <w:t>«</w:t>
      </w:r>
      <w:r w:rsidRPr="00293BE4">
        <w:t>Копирование массива цифр и таблицы преобразования из сегмента кода в сегмент данных</w:t>
      </w:r>
      <w:r w:rsidRPr="003641C9">
        <w:t>»</w:t>
      </w:r>
    </w:p>
    <w:p w14:paraId="7135615B" w14:textId="1201BFE1" w:rsidR="00A65473" w:rsidRDefault="00A65473">
      <w:pPr>
        <w:spacing w:after="160" w:line="259" w:lineRule="auto"/>
        <w:jc w:val="left"/>
        <w:rPr>
          <w:sz w:val="28"/>
          <w:szCs w:val="22"/>
        </w:rPr>
      </w:pPr>
      <w:r>
        <w:br w:type="page"/>
      </w:r>
    </w:p>
    <w:p w14:paraId="682AE2AB" w14:textId="2A2CF2DB" w:rsidR="00CF114A" w:rsidRDefault="00A65473" w:rsidP="00A65473">
      <w:pPr>
        <w:pStyle w:val="1123"/>
      </w:pPr>
      <w:r>
        <w:lastRenderedPageBreak/>
        <w:t>5 Кодирование программы</w:t>
      </w:r>
    </w:p>
    <w:p w14:paraId="6A5BF818" w14:textId="16C9D8B0" w:rsidR="00A65473" w:rsidRDefault="00A65473" w:rsidP="00A65473">
      <w:pPr>
        <w:pStyle w:val="12312"/>
      </w:pPr>
      <w:r>
        <w:t>Кодирование программы представляет собой запись алгоритмов проектируемой программы на</w:t>
      </w:r>
      <w:r w:rsidR="00B768AE">
        <w:t xml:space="preserve"> языке</w:t>
      </w:r>
      <w:r>
        <w:t xml:space="preserve"> ассемблер.</w:t>
      </w:r>
    </w:p>
    <w:p w14:paraId="65499F3C" w14:textId="24929E39" w:rsidR="00A65473" w:rsidRDefault="00A65473" w:rsidP="00A65473">
      <w:pPr>
        <w:pStyle w:val="12312"/>
      </w:pPr>
      <w:r>
        <w:t>При кодировании программы используются ранее разработанные структура данных (таблица 3.1) и ГСА (рис</w:t>
      </w:r>
      <w:r w:rsidR="00D32621">
        <w:t>унки</w:t>
      </w:r>
      <w:r>
        <w:t xml:space="preserve"> 4.1 – 4.</w:t>
      </w:r>
      <w:r w:rsidR="00B768AE">
        <w:t>31</w:t>
      </w:r>
      <w:r>
        <w:t>).</w:t>
      </w:r>
    </w:p>
    <w:p w14:paraId="3CD2AA27" w14:textId="77777777" w:rsidR="007872AF" w:rsidRDefault="007872AF" w:rsidP="007872AF">
      <w:pPr>
        <w:pStyle w:val="12312"/>
      </w:pPr>
      <w:r>
        <w:t>Для полного кодирования программы остается лишь определить</w:t>
      </w:r>
      <w:r>
        <w:t xml:space="preserve"> </w:t>
      </w:r>
      <w:r>
        <w:t>таблицу преобразования кодов десятичных цифр из массива отображения</w:t>
      </w:r>
      <w:r>
        <w:t xml:space="preserve"> </w:t>
      </w:r>
      <w:r>
        <w:t xml:space="preserve">в </w:t>
      </w:r>
      <w:proofErr w:type="spellStart"/>
      <w:r>
        <w:t>семисегментные</w:t>
      </w:r>
      <w:proofErr w:type="spellEnd"/>
      <w:r>
        <w:t xml:space="preserve"> коды, которые выводятся на </w:t>
      </w:r>
      <w:proofErr w:type="spellStart"/>
      <w:r>
        <w:t>семисегментные</w:t>
      </w:r>
      <w:proofErr w:type="spellEnd"/>
      <w:r>
        <w:t xml:space="preserve"> </w:t>
      </w:r>
      <w:proofErr w:type="spellStart"/>
      <w:r>
        <w:t>знакосинтезирующие</w:t>
      </w:r>
      <w:proofErr w:type="spellEnd"/>
      <w:r>
        <w:t xml:space="preserve"> индикаторы для отображения соответствующей цифры.</w:t>
      </w:r>
      <w:r>
        <w:t xml:space="preserve"> </w:t>
      </w:r>
    </w:p>
    <w:p w14:paraId="7E53A7FA" w14:textId="40275F93" w:rsidR="007872AF" w:rsidRDefault="007872AF" w:rsidP="007872AF">
      <w:pPr>
        <w:pStyle w:val="12312"/>
        <w:rPr>
          <w:noProof/>
          <w14:ligatures w14:val="standardContextual"/>
        </w:rPr>
      </w:pPr>
      <w:r>
        <w:t>Эта таблица зависит от выбранного варианта подключения сегментов</w:t>
      </w:r>
      <w:r>
        <w:t xml:space="preserve"> </w:t>
      </w:r>
      <w:r>
        <w:t>индикатора к разрядам управляющего порта вывода. Для принятого варианта</w:t>
      </w:r>
      <w:r>
        <w:t xml:space="preserve"> зажигания индикаторов нулём </w:t>
      </w:r>
      <w:r>
        <w:t>преобразовани</w:t>
      </w:r>
      <w:r>
        <w:t xml:space="preserve">е </w:t>
      </w:r>
      <w:r>
        <w:t>должно выполняться по</w:t>
      </w:r>
      <w:r>
        <w:t xml:space="preserve"> </w:t>
      </w:r>
      <w:r>
        <w:t>табл</w:t>
      </w:r>
      <w:r>
        <w:t>ице 5.1.</w:t>
      </w:r>
      <w:r w:rsidR="003B2BA8" w:rsidRPr="003B2BA8">
        <w:rPr>
          <w:noProof/>
          <w14:ligatures w14:val="standardContextual"/>
        </w:rPr>
        <w:t xml:space="preserve"> </w:t>
      </w:r>
    </w:p>
    <w:p w14:paraId="45968160" w14:textId="00E13630" w:rsidR="003B2BA8" w:rsidRPr="003B2BA8" w:rsidRDefault="003B2BA8" w:rsidP="003B2BA8">
      <w:pPr>
        <w:pStyle w:val="12312"/>
      </w:pPr>
      <w:r>
        <w:t>Исходный текст проектируемой программы приведен в Приложении А.</w:t>
      </w:r>
    </w:p>
    <w:p w14:paraId="74685960" w14:textId="70CF1BDB" w:rsidR="003B2BA8" w:rsidRPr="00FA3937" w:rsidRDefault="003B2BA8" w:rsidP="003B2BA8">
      <w:pPr>
        <w:pStyle w:val="12312"/>
        <w:jc w:val="center"/>
        <w:rPr>
          <w:lang w:val="en-US"/>
        </w:rPr>
      </w:pPr>
      <w:r>
        <w:rPr>
          <w:noProof/>
          <w14:ligatures w14:val="standardContextual"/>
        </w:rPr>
        <w:drawing>
          <wp:inline distT="0" distB="0" distL="0" distR="0" wp14:anchorId="546C8FD4" wp14:editId="63EC1F0B">
            <wp:extent cx="4686742" cy="4114800"/>
            <wp:effectExtent l="0" t="0" r="0" b="0"/>
            <wp:docPr id="76973827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9738276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4697766" cy="4124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85E199" w14:textId="5F5DEDB4" w:rsidR="003B2BA8" w:rsidRDefault="003B2BA8" w:rsidP="003B2BA8">
      <w:pPr>
        <w:pStyle w:val="12312"/>
        <w:jc w:val="center"/>
      </w:pPr>
      <w:r>
        <w:t>Таблица 5.1 – Кодирования кодов</w:t>
      </w:r>
    </w:p>
    <w:p w14:paraId="33605D04" w14:textId="77777777" w:rsidR="001D3326" w:rsidRDefault="001D3326">
      <w:pPr>
        <w:spacing w:after="160" w:line="259" w:lineRule="auto"/>
        <w:jc w:val="left"/>
        <w:rPr>
          <w:sz w:val="28"/>
          <w:szCs w:val="22"/>
        </w:rPr>
      </w:pPr>
      <w:r>
        <w:br w:type="page"/>
      </w:r>
    </w:p>
    <w:p w14:paraId="4C1EDC4A" w14:textId="7658CE10" w:rsidR="00A65473" w:rsidRDefault="001D3326" w:rsidP="001D3326">
      <w:pPr>
        <w:pStyle w:val="1123"/>
      </w:pPr>
      <w:r>
        <w:lastRenderedPageBreak/>
        <w:t>6 Тестирование и отладка программы</w:t>
      </w:r>
    </w:p>
    <w:p w14:paraId="66965767" w14:textId="1CAF2513" w:rsidR="001D3326" w:rsidRDefault="001D3326" w:rsidP="001D3326">
      <w:pPr>
        <w:pStyle w:val="12312"/>
      </w:pPr>
      <w:r w:rsidRPr="001D3326">
        <w:t>Для тестирования и отладки разработанной программы буде</w:t>
      </w:r>
      <w:r w:rsidR="00862ADC">
        <w:t>т</w:t>
      </w:r>
      <w:r w:rsidRPr="001D3326">
        <w:t xml:space="preserve"> использовать</w:t>
      </w:r>
      <w:r w:rsidR="00862ADC">
        <w:t xml:space="preserve">ся </w:t>
      </w:r>
      <w:r w:rsidRPr="001D3326">
        <w:t>интегрированн</w:t>
      </w:r>
      <w:r w:rsidR="00862ADC">
        <w:t>ая</w:t>
      </w:r>
      <w:r w:rsidRPr="001D3326">
        <w:t xml:space="preserve"> программн</w:t>
      </w:r>
      <w:r w:rsidR="00862ADC">
        <w:t>ая</w:t>
      </w:r>
      <w:r w:rsidRPr="001D3326">
        <w:t xml:space="preserve"> сред</w:t>
      </w:r>
      <w:r w:rsidR="00862ADC">
        <w:t>а</w:t>
      </w:r>
      <w:r w:rsidRPr="001D3326">
        <w:t xml:space="preserve"> De</w:t>
      </w:r>
      <w:r w:rsidR="00862ADC">
        <w:rPr>
          <w:lang w:val="en-US"/>
        </w:rPr>
        <w:t>sign</w:t>
      </w:r>
      <w:r w:rsidR="00862ADC" w:rsidRPr="00862ADC">
        <w:t xml:space="preserve"> </w:t>
      </w:r>
      <w:r w:rsidR="00862ADC">
        <w:rPr>
          <w:lang w:val="en-US"/>
        </w:rPr>
        <w:t>Microsystem</w:t>
      </w:r>
      <w:r w:rsidRPr="001D3326">
        <w:t>. Эта среда позволяет на архитектурном уровне представить проектируемое устройство и работать с ним как с реальным устройством.</w:t>
      </w:r>
    </w:p>
    <w:p w14:paraId="64ED2174" w14:textId="062C4BF5" w:rsidR="00C27B63" w:rsidRPr="002D5713" w:rsidRDefault="00C27B63" w:rsidP="00A8111F">
      <w:pPr>
        <w:pStyle w:val="12312"/>
      </w:pPr>
      <w:r w:rsidRPr="00C27B63">
        <w:t xml:space="preserve">В состав архитектуры интерфейса устройства входят </w:t>
      </w:r>
      <w:r w:rsidRPr="00C27B63">
        <w:t>1</w:t>
      </w:r>
      <w:r w:rsidRPr="00C27B63">
        <w:t xml:space="preserve"> порт ввода, </w:t>
      </w:r>
      <w:r w:rsidRPr="00C27B63">
        <w:t>7</w:t>
      </w:r>
      <w:r w:rsidRPr="00C27B63">
        <w:t xml:space="preserve"> кнопок </w:t>
      </w:r>
      <w:r>
        <w:t>без фиксации для задания параметров генерации</w:t>
      </w:r>
      <w:r w:rsidRPr="00C27B63">
        <w:t xml:space="preserve">, </w:t>
      </w:r>
      <w:r w:rsidR="002D5713">
        <w:t>1</w:t>
      </w:r>
      <w:r w:rsidR="002D5713" w:rsidRPr="002D5713">
        <w:t xml:space="preserve"> </w:t>
      </w:r>
      <w:r w:rsidR="002D5713">
        <w:t>порт вывода для активации строк матриц, 1 порт вывода для активации колон</w:t>
      </w:r>
      <w:r w:rsidR="00921B6F">
        <w:t>ок</w:t>
      </w:r>
      <w:r w:rsidR="002D5713">
        <w:t xml:space="preserve"> матриц</w:t>
      </w:r>
      <w:r w:rsidR="00043B12">
        <w:t>, 2 порта вывода для подачи питания на матрицы</w:t>
      </w:r>
      <w:r w:rsidR="00A76811">
        <w:t xml:space="preserve">, 1 порт вывода для подачи питания на </w:t>
      </w:r>
      <w:proofErr w:type="spellStart"/>
      <w:r w:rsidR="00A76811">
        <w:t>знакосинтезирующие</w:t>
      </w:r>
      <w:proofErr w:type="spellEnd"/>
      <w:r w:rsidR="00A76811">
        <w:t xml:space="preserve"> </w:t>
      </w:r>
      <w:proofErr w:type="spellStart"/>
      <w:r w:rsidR="00A76811">
        <w:t>семисегментные</w:t>
      </w:r>
      <w:proofErr w:type="spellEnd"/>
      <w:r w:rsidR="00A76811">
        <w:t xml:space="preserve"> индикаторы,</w:t>
      </w:r>
      <w:r w:rsidR="00B22CB1">
        <w:t xml:space="preserve"> 1 порт вывода для активации сегментов индикаторов, 16 матричных индикаторов для вывода на них изображения импульсов.</w:t>
      </w:r>
    </w:p>
    <w:p w14:paraId="3EB3D437" w14:textId="0604102C" w:rsidR="00C27B63" w:rsidRDefault="00C27B63" w:rsidP="00A8111F">
      <w:pPr>
        <w:pStyle w:val="12312"/>
      </w:pPr>
      <w:r w:rsidRPr="00C27B63">
        <w:t>Для составления архитектуры устройства выберем необходимые интерфейсные элементы и разместим их на экране, соединяя в соответствии с архитектурой. После этого установим интерфейсным элементам необходимые свойства:</w:t>
      </w:r>
    </w:p>
    <w:p w14:paraId="64757B63" w14:textId="2C322987" w:rsidR="00525A32" w:rsidRDefault="00525A32" w:rsidP="00A8111F">
      <w:pPr>
        <w:pStyle w:val="12312"/>
        <w:numPr>
          <w:ilvl w:val="0"/>
          <w:numId w:val="3"/>
        </w:numPr>
        <w:ind w:left="0" w:firstLine="709"/>
      </w:pPr>
      <w:r w:rsidRPr="00525A32">
        <w:t>для портов ввода/вывода зададим адреса в соответствии с исходным текстом программы</w:t>
      </w:r>
      <w:r w:rsidRPr="00525A32">
        <w:t>;</w:t>
      </w:r>
    </w:p>
    <w:p w14:paraId="30A1727C" w14:textId="671E828C" w:rsidR="00525A32" w:rsidRDefault="00525A32" w:rsidP="00A8111F">
      <w:pPr>
        <w:pStyle w:val="12312"/>
        <w:numPr>
          <w:ilvl w:val="0"/>
          <w:numId w:val="3"/>
        </w:numPr>
        <w:ind w:left="0" w:firstLine="709"/>
      </w:pPr>
      <w:r w:rsidRPr="00B06341">
        <w:t xml:space="preserve">для </w:t>
      </w:r>
      <w:proofErr w:type="spellStart"/>
      <w:r>
        <w:t>знакосинтезирующи</w:t>
      </w:r>
      <w:r>
        <w:t>х</w:t>
      </w:r>
      <w:proofErr w:type="spellEnd"/>
      <w:r w:rsidRPr="00525A32">
        <w:t xml:space="preserve"> </w:t>
      </w:r>
      <w:proofErr w:type="spellStart"/>
      <w:r>
        <w:t>семисегментны</w:t>
      </w:r>
      <w:r>
        <w:t>х</w:t>
      </w:r>
      <w:proofErr w:type="spellEnd"/>
      <w:r>
        <w:t xml:space="preserve"> </w:t>
      </w:r>
      <w:r w:rsidRPr="00B06341">
        <w:t xml:space="preserve">индикаторов выберем уровень зажигания, равный «Зажигается </w:t>
      </w:r>
      <w:r>
        <w:t>нулём»</w:t>
      </w:r>
      <w:r w:rsidR="00BB63E0" w:rsidRPr="00BB63E0">
        <w:t>;</w:t>
      </w:r>
    </w:p>
    <w:p w14:paraId="6BC6D03B" w14:textId="0D0D9F9E" w:rsidR="00BB63E0" w:rsidRDefault="00BB63E0" w:rsidP="00A8111F">
      <w:pPr>
        <w:pStyle w:val="12312"/>
        <w:numPr>
          <w:ilvl w:val="0"/>
          <w:numId w:val="3"/>
        </w:numPr>
        <w:ind w:left="0" w:firstLine="709"/>
      </w:pPr>
      <w:r w:rsidRPr="00B06341">
        <w:t xml:space="preserve">для кнопок определим исходное состояние, соответствующее </w:t>
      </w:r>
      <w:proofErr w:type="spellStart"/>
      <w:r w:rsidRPr="00B06341">
        <w:t>ненажатой</w:t>
      </w:r>
      <w:proofErr w:type="spellEnd"/>
      <w:r w:rsidRPr="00B06341">
        <w:t xml:space="preserve"> кнопке, как «нормально незамкнута»</w:t>
      </w:r>
      <w:r w:rsidR="0013633A" w:rsidRPr="0013633A">
        <w:t>.</w:t>
      </w:r>
    </w:p>
    <w:p w14:paraId="3948449E" w14:textId="610F3DA6" w:rsidR="0097580B" w:rsidRDefault="0097580B" w:rsidP="00A8111F">
      <w:pPr>
        <w:pStyle w:val="12312"/>
      </w:pPr>
      <w:r>
        <w:t xml:space="preserve">Полученная в среде </w:t>
      </w:r>
      <w:r w:rsidRPr="001D3326">
        <w:t>De</w:t>
      </w:r>
      <w:r>
        <w:rPr>
          <w:lang w:val="en-US"/>
        </w:rPr>
        <w:t>sign</w:t>
      </w:r>
      <w:r w:rsidRPr="00862ADC">
        <w:t xml:space="preserve"> </w:t>
      </w:r>
      <w:r>
        <w:rPr>
          <w:lang w:val="en-US"/>
        </w:rPr>
        <w:t>Microsystem</w:t>
      </w:r>
      <w:r>
        <w:t xml:space="preserve"> </w:t>
      </w:r>
      <w:r>
        <w:t>архитектура электронного термометра</w:t>
      </w:r>
      <w:r>
        <w:t xml:space="preserve"> </w:t>
      </w:r>
      <w:r>
        <w:t>приведена</w:t>
      </w:r>
      <w:r w:rsidR="00F83F9B">
        <w:t xml:space="preserve"> в приложении Б</w:t>
      </w:r>
      <w:r w:rsidR="00153603">
        <w:t>.</w:t>
      </w:r>
    </w:p>
    <w:p w14:paraId="3C8ADCC2" w14:textId="1CD6BBBF" w:rsidR="00BA7190" w:rsidRDefault="00BA7190" w:rsidP="00A8111F">
      <w:pPr>
        <w:pStyle w:val="12312"/>
      </w:pPr>
      <w:r>
        <w:t>От архитектурного представления устройства легко перейти к его</w:t>
      </w:r>
      <w:r>
        <w:t xml:space="preserve"> </w:t>
      </w:r>
      <w:r>
        <w:t xml:space="preserve">лицевой панели, которая представлена </w:t>
      </w:r>
      <w:r>
        <w:t>в приложении В.</w:t>
      </w:r>
    </w:p>
    <w:p w14:paraId="030A98AF" w14:textId="77777777" w:rsidR="00EE3EF5" w:rsidRDefault="00EE3EF5" w:rsidP="00A8111F">
      <w:pPr>
        <w:pStyle w:val="12312"/>
      </w:pPr>
      <w:r>
        <w:t>Далее с помощью текстового редактора занесем исходный текст программы.</w:t>
      </w:r>
    </w:p>
    <w:p w14:paraId="52CF8E95" w14:textId="75859A72" w:rsidR="00A8111F" w:rsidRDefault="00EE3EF5" w:rsidP="00A8111F">
      <w:pPr>
        <w:pStyle w:val="12312"/>
      </w:pPr>
      <w:r>
        <w:t>После занесения программы выполним ее ассемблирование и компоновку, т</w:t>
      </w:r>
      <w:r>
        <w:t>о</w:t>
      </w:r>
      <w:r>
        <w:t xml:space="preserve"> е</w:t>
      </w:r>
      <w:r>
        <w:t>сть</w:t>
      </w:r>
      <w:r>
        <w:t xml:space="preserve"> сборку программы, а затем выполним ее.</w:t>
      </w:r>
    </w:p>
    <w:p w14:paraId="3949BB6C" w14:textId="62DACC63" w:rsidR="00A8111F" w:rsidRDefault="00A8111F" w:rsidP="00A8111F">
      <w:pPr>
        <w:pStyle w:val="1123"/>
      </w:pPr>
      <w:r>
        <w:lastRenderedPageBreak/>
        <w:t>7 Руководство пользователя</w:t>
      </w:r>
    </w:p>
    <w:p w14:paraId="14A5DEE1" w14:textId="77777777" w:rsidR="00A8111F" w:rsidRDefault="00A8111F" w:rsidP="00A8111F">
      <w:pPr>
        <w:pStyle w:val="12312"/>
      </w:pPr>
      <w:r>
        <w:t xml:space="preserve">При включении устройства на короткое время включается звонок и загораются все двоичные индикаторы. </w:t>
      </w:r>
    </w:p>
    <w:p w14:paraId="3A640BAC" w14:textId="77777777" w:rsidR="00A8111F" w:rsidRDefault="00A8111F" w:rsidP="00A8111F">
      <w:pPr>
        <w:pStyle w:val="12312"/>
      </w:pPr>
      <w:r>
        <w:t>Светодиодные индикаторы состояния помещений погашены. При постановке помещения под охрану светодиодный индикатор соответствующего помещения загорается.</w:t>
      </w:r>
    </w:p>
    <w:p w14:paraId="2B208639" w14:textId="77777777" w:rsidR="00A8111F" w:rsidRDefault="00A8111F" w:rsidP="00A8111F">
      <w:pPr>
        <w:pStyle w:val="12312"/>
      </w:pPr>
      <w:r>
        <w:t>Светодиоды, отображающие тип тревожной ситуации, погашены и загораются при нажатии на соответствующие кнопки «Взлом» или «Пожар».</w:t>
      </w:r>
    </w:p>
    <w:p w14:paraId="19CA1027" w14:textId="77777777" w:rsidR="00A8111F" w:rsidRDefault="00A8111F" w:rsidP="00A8111F">
      <w:pPr>
        <w:pStyle w:val="12312"/>
      </w:pPr>
      <w:r>
        <w:t>Звонок выключен.</w:t>
      </w:r>
    </w:p>
    <w:p w14:paraId="77DA5AAB" w14:textId="77777777" w:rsidR="00A8111F" w:rsidRDefault="00A8111F" w:rsidP="00A8111F">
      <w:pPr>
        <w:pStyle w:val="12312"/>
      </w:pPr>
      <w:r>
        <w:t xml:space="preserve">Устройство опрашивает датчики пожара, взлома, кнопки управления отображением и кнопки постановки комнат под охрану. </w:t>
      </w:r>
    </w:p>
    <w:p w14:paraId="0ED53C4C" w14:textId="77777777" w:rsidR="00A8111F" w:rsidRDefault="00A8111F" w:rsidP="00A8111F">
      <w:pPr>
        <w:pStyle w:val="12312"/>
      </w:pPr>
      <w:r>
        <w:t>При наличии пожара в любой из комнат или взлома в комнате, находящейся под охраной, начинает мигать светодиод соответствующей комнаты, светодиод «Тревога», периодически включается звонок. Если пожар потушен или взлом ликвидирован, звонок перестает звенеть, светодиод соответствующей комнаты перестает мигать, светодиод «Тревога» гаснет.</w:t>
      </w:r>
    </w:p>
    <w:p w14:paraId="2576F1EC" w14:textId="77777777" w:rsidR="00A8111F" w:rsidRDefault="00A8111F" w:rsidP="00A8111F">
      <w:pPr>
        <w:pStyle w:val="12312"/>
      </w:pPr>
      <w:r>
        <w:t xml:space="preserve">Для точного определения типа тревожной ситуации нужно нажать одну из кнопок «Пожар» или «Взлом», при нажатии на которую загораются светодиодные индикаторы тех помещений, в которых обнаружен пожар или взлом. </w:t>
      </w:r>
    </w:p>
    <w:p w14:paraId="6DF8C8B5" w14:textId="5F2BBB0E" w:rsidR="00A8111F" w:rsidRDefault="00A8111F" w:rsidP="00A8111F">
      <w:pPr>
        <w:pStyle w:val="12312"/>
      </w:pPr>
      <w:r>
        <w:t xml:space="preserve">После </w:t>
      </w:r>
      <w:proofErr w:type="spellStart"/>
      <w:r>
        <w:t>отжатия</w:t>
      </w:r>
      <w:proofErr w:type="spellEnd"/>
      <w:r>
        <w:t xml:space="preserve"> соответствующей кнопки постановки комнаты под охрану светодиод соответствующей комнаты гаснет, и устройство снова находится в режиме опроса датчиков, кнопок управления отображением и кнопок постановки под охрану.</w:t>
      </w:r>
    </w:p>
    <w:p w14:paraId="3C51B271" w14:textId="77777777" w:rsidR="00EE3EF5" w:rsidRPr="00C27B63" w:rsidRDefault="00EE3EF5" w:rsidP="00EE3EF5">
      <w:pPr>
        <w:pStyle w:val="12312"/>
      </w:pPr>
    </w:p>
    <w:sectPr w:rsidR="00EE3EF5" w:rsidRPr="00C27B63" w:rsidSect="00B750B0">
      <w:footerReference w:type="default" r:id="rId86"/>
      <w:pgSz w:w="11906" w:h="16838"/>
      <w:pgMar w:top="1134" w:right="567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35D15FB" w14:textId="77777777" w:rsidR="00375EB7" w:rsidRDefault="00375EB7" w:rsidP="00B750B0">
      <w:r>
        <w:separator/>
      </w:r>
    </w:p>
  </w:endnote>
  <w:endnote w:type="continuationSeparator" w:id="0">
    <w:p w14:paraId="63751AE6" w14:textId="77777777" w:rsidR="00375EB7" w:rsidRDefault="00375EB7" w:rsidP="00B750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725016083"/>
      <w:docPartObj>
        <w:docPartGallery w:val="Page Numbers (Bottom of Page)"/>
        <w:docPartUnique/>
      </w:docPartObj>
    </w:sdtPr>
    <w:sdtContent>
      <w:p w14:paraId="0D332CFB" w14:textId="6FBFA0FE" w:rsidR="00B750B0" w:rsidRDefault="00B750B0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84FA302" w14:textId="77777777" w:rsidR="00B750B0" w:rsidRDefault="00B750B0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C3AC4E" w14:textId="77777777" w:rsidR="00375EB7" w:rsidRDefault="00375EB7" w:rsidP="00B750B0">
      <w:r>
        <w:separator/>
      </w:r>
    </w:p>
  </w:footnote>
  <w:footnote w:type="continuationSeparator" w:id="0">
    <w:p w14:paraId="60F1DD2B" w14:textId="77777777" w:rsidR="00375EB7" w:rsidRDefault="00375EB7" w:rsidP="00B750B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5707585"/>
    <w:multiLevelType w:val="hybridMultilevel"/>
    <w:tmpl w:val="9EE4249C"/>
    <w:lvl w:ilvl="0" w:tplc="8214A2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285B5BBF"/>
    <w:multiLevelType w:val="hybridMultilevel"/>
    <w:tmpl w:val="D5C6951A"/>
    <w:lvl w:ilvl="0" w:tplc="8214A2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61A36AE8"/>
    <w:multiLevelType w:val="hybridMultilevel"/>
    <w:tmpl w:val="0DC6B670"/>
    <w:lvl w:ilvl="0" w:tplc="8214A2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685F5658"/>
    <w:multiLevelType w:val="hybridMultilevel"/>
    <w:tmpl w:val="85848B0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 w16cid:durableId="1880043732">
    <w:abstractNumId w:val="3"/>
  </w:num>
  <w:num w:numId="2" w16cid:durableId="88283231">
    <w:abstractNumId w:val="1"/>
  </w:num>
  <w:num w:numId="3" w16cid:durableId="304046363">
    <w:abstractNumId w:val="0"/>
  </w:num>
  <w:num w:numId="4" w16cid:durableId="109952148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225C6"/>
    <w:rsid w:val="00013690"/>
    <w:rsid w:val="000167F6"/>
    <w:rsid w:val="00030B54"/>
    <w:rsid w:val="00043B12"/>
    <w:rsid w:val="00063853"/>
    <w:rsid w:val="00067943"/>
    <w:rsid w:val="00086E7E"/>
    <w:rsid w:val="00090565"/>
    <w:rsid w:val="0009770A"/>
    <w:rsid w:val="000A4795"/>
    <w:rsid w:val="000A6D6E"/>
    <w:rsid w:val="000C68F7"/>
    <w:rsid w:val="000D5683"/>
    <w:rsid w:val="000E1F4E"/>
    <w:rsid w:val="0013133D"/>
    <w:rsid w:val="00133374"/>
    <w:rsid w:val="0013633A"/>
    <w:rsid w:val="00153603"/>
    <w:rsid w:val="00160C7E"/>
    <w:rsid w:val="00163480"/>
    <w:rsid w:val="0018483E"/>
    <w:rsid w:val="00194263"/>
    <w:rsid w:val="001A4B44"/>
    <w:rsid w:val="001B7AD0"/>
    <w:rsid w:val="001D3326"/>
    <w:rsid w:val="001E0381"/>
    <w:rsid w:val="001E6D96"/>
    <w:rsid w:val="001F05C0"/>
    <w:rsid w:val="001F21E7"/>
    <w:rsid w:val="00204FF6"/>
    <w:rsid w:val="00225A3B"/>
    <w:rsid w:val="00243AD3"/>
    <w:rsid w:val="00254E13"/>
    <w:rsid w:val="002575A4"/>
    <w:rsid w:val="0026382F"/>
    <w:rsid w:val="00267A7C"/>
    <w:rsid w:val="00273D90"/>
    <w:rsid w:val="00275900"/>
    <w:rsid w:val="00293BE4"/>
    <w:rsid w:val="002954DB"/>
    <w:rsid w:val="002B28A0"/>
    <w:rsid w:val="002C060E"/>
    <w:rsid w:val="002C1211"/>
    <w:rsid w:val="002D5713"/>
    <w:rsid w:val="002F6F28"/>
    <w:rsid w:val="00312A57"/>
    <w:rsid w:val="003174C3"/>
    <w:rsid w:val="0032030B"/>
    <w:rsid w:val="00320CBD"/>
    <w:rsid w:val="00321935"/>
    <w:rsid w:val="00326B36"/>
    <w:rsid w:val="00330573"/>
    <w:rsid w:val="00336320"/>
    <w:rsid w:val="00340A8E"/>
    <w:rsid w:val="003641C9"/>
    <w:rsid w:val="00375EB7"/>
    <w:rsid w:val="00397AE7"/>
    <w:rsid w:val="003A4A7E"/>
    <w:rsid w:val="003B23E5"/>
    <w:rsid w:val="003B2BA8"/>
    <w:rsid w:val="003B608D"/>
    <w:rsid w:val="003E2394"/>
    <w:rsid w:val="00401CA1"/>
    <w:rsid w:val="0041537A"/>
    <w:rsid w:val="004225C6"/>
    <w:rsid w:val="00425C60"/>
    <w:rsid w:val="00431203"/>
    <w:rsid w:val="00441B3F"/>
    <w:rsid w:val="00446AEA"/>
    <w:rsid w:val="0045641C"/>
    <w:rsid w:val="00460D14"/>
    <w:rsid w:val="00462016"/>
    <w:rsid w:val="00480A66"/>
    <w:rsid w:val="00483B6E"/>
    <w:rsid w:val="004B696F"/>
    <w:rsid w:val="004C7356"/>
    <w:rsid w:val="004D008F"/>
    <w:rsid w:val="004D0092"/>
    <w:rsid w:val="00501FC2"/>
    <w:rsid w:val="00506A26"/>
    <w:rsid w:val="00511492"/>
    <w:rsid w:val="00512A79"/>
    <w:rsid w:val="00525A32"/>
    <w:rsid w:val="00525EAB"/>
    <w:rsid w:val="00542478"/>
    <w:rsid w:val="00543C1D"/>
    <w:rsid w:val="00562701"/>
    <w:rsid w:val="00566D51"/>
    <w:rsid w:val="00567DF0"/>
    <w:rsid w:val="005A19C7"/>
    <w:rsid w:val="005B2349"/>
    <w:rsid w:val="005C0129"/>
    <w:rsid w:val="0062008C"/>
    <w:rsid w:val="0062117B"/>
    <w:rsid w:val="00627D7E"/>
    <w:rsid w:val="00631C32"/>
    <w:rsid w:val="00634050"/>
    <w:rsid w:val="00642322"/>
    <w:rsid w:val="00665666"/>
    <w:rsid w:val="00672E43"/>
    <w:rsid w:val="00683CE3"/>
    <w:rsid w:val="006A4C59"/>
    <w:rsid w:val="006B0E4D"/>
    <w:rsid w:val="006C0AC7"/>
    <w:rsid w:val="00703BFB"/>
    <w:rsid w:val="00716354"/>
    <w:rsid w:val="007174D8"/>
    <w:rsid w:val="00725A42"/>
    <w:rsid w:val="00736577"/>
    <w:rsid w:val="0074188E"/>
    <w:rsid w:val="00750B50"/>
    <w:rsid w:val="00754BB5"/>
    <w:rsid w:val="00765426"/>
    <w:rsid w:val="00777E6A"/>
    <w:rsid w:val="00783AD7"/>
    <w:rsid w:val="007872AF"/>
    <w:rsid w:val="007B018C"/>
    <w:rsid w:val="007B7FD5"/>
    <w:rsid w:val="007C3797"/>
    <w:rsid w:val="007E015F"/>
    <w:rsid w:val="007E399F"/>
    <w:rsid w:val="007E3AB2"/>
    <w:rsid w:val="007F1798"/>
    <w:rsid w:val="0080382A"/>
    <w:rsid w:val="00814CF6"/>
    <w:rsid w:val="00855395"/>
    <w:rsid w:val="0086093A"/>
    <w:rsid w:val="00860F3E"/>
    <w:rsid w:val="00862ADC"/>
    <w:rsid w:val="00894431"/>
    <w:rsid w:val="008A07AF"/>
    <w:rsid w:val="008B0A94"/>
    <w:rsid w:val="008B6E82"/>
    <w:rsid w:val="008C4883"/>
    <w:rsid w:val="008C4D02"/>
    <w:rsid w:val="008D554F"/>
    <w:rsid w:val="009209C1"/>
    <w:rsid w:val="00921B6F"/>
    <w:rsid w:val="00924780"/>
    <w:rsid w:val="00941425"/>
    <w:rsid w:val="00961288"/>
    <w:rsid w:val="0097580B"/>
    <w:rsid w:val="009846C7"/>
    <w:rsid w:val="00984ED0"/>
    <w:rsid w:val="009A33B3"/>
    <w:rsid w:val="009E3A71"/>
    <w:rsid w:val="009F4E87"/>
    <w:rsid w:val="009F6784"/>
    <w:rsid w:val="00A45FA6"/>
    <w:rsid w:val="00A47DD3"/>
    <w:rsid w:val="00A57AF5"/>
    <w:rsid w:val="00A6270D"/>
    <w:rsid w:val="00A65473"/>
    <w:rsid w:val="00A65ABC"/>
    <w:rsid w:val="00A6718B"/>
    <w:rsid w:val="00A76811"/>
    <w:rsid w:val="00A8111F"/>
    <w:rsid w:val="00AA744F"/>
    <w:rsid w:val="00AB355F"/>
    <w:rsid w:val="00AE35FC"/>
    <w:rsid w:val="00B0149F"/>
    <w:rsid w:val="00B074C7"/>
    <w:rsid w:val="00B13568"/>
    <w:rsid w:val="00B22CB1"/>
    <w:rsid w:val="00B44BF1"/>
    <w:rsid w:val="00B5154B"/>
    <w:rsid w:val="00B618DF"/>
    <w:rsid w:val="00B667BA"/>
    <w:rsid w:val="00B750B0"/>
    <w:rsid w:val="00B768AE"/>
    <w:rsid w:val="00B7751E"/>
    <w:rsid w:val="00B83615"/>
    <w:rsid w:val="00B931DE"/>
    <w:rsid w:val="00BA0F49"/>
    <w:rsid w:val="00BA4F19"/>
    <w:rsid w:val="00BA7190"/>
    <w:rsid w:val="00BB63E0"/>
    <w:rsid w:val="00BC28E9"/>
    <w:rsid w:val="00BC431B"/>
    <w:rsid w:val="00BE1E41"/>
    <w:rsid w:val="00BF0017"/>
    <w:rsid w:val="00BF5F4B"/>
    <w:rsid w:val="00C0250A"/>
    <w:rsid w:val="00C02C36"/>
    <w:rsid w:val="00C27B63"/>
    <w:rsid w:val="00C42B56"/>
    <w:rsid w:val="00C45A01"/>
    <w:rsid w:val="00C55789"/>
    <w:rsid w:val="00C6045C"/>
    <w:rsid w:val="00C612E5"/>
    <w:rsid w:val="00C90D37"/>
    <w:rsid w:val="00C9573E"/>
    <w:rsid w:val="00CD1294"/>
    <w:rsid w:val="00CE1713"/>
    <w:rsid w:val="00CE24FC"/>
    <w:rsid w:val="00CF114A"/>
    <w:rsid w:val="00CF4B06"/>
    <w:rsid w:val="00D05F4D"/>
    <w:rsid w:val="00D07F63"/>
    <w:rsid w:val="00D32621"/>
    <w:rsid w:val="00D35DD4"/>
    <w:rsid w:val="00D936BF"/>
    <w:rsid w:val="00DA6FAC"/>
    <w:rsid w:val="00DB5566"/>
    <w:rsid w:val="00DD0B8F"/>
    <w:rsid w:val="00DD37D9"/>
    <w:rsid w:val="00DD4AFC"/>
    <w:rsid w:val="00DE2827"/>
    <w:rsid w:val="00E05D83"/>
    <w:rsid w:val="00E06D25"/>
    <w:rsid w:val="00E12BE5"/>
    <w:rsid w:val="00E13A00"/>
    <w:rsid w:val="00E32F40"/>
    <w:rsid w:val="00E53B1D"/>
    <w:rsid w:val="00E63878"/>
    <w:rsid w:val="00E72B3D"/>
    <w:rsid w:val="00E77662"/>
    <w:rsid w:val="00E83AD7"/>
    <w:rsid w:val="00E9008E"/>
    <w:rsid w:val="00E96557"/>
    <w:rsid w:val="00EA49E9"/>
    <w:rsid w:val="00EB2609"/>
    <w:rsid w:val="00EE272D"/>
    <w:rsid w:val="00EE3EF5"/>
    <w:rsid w:val="00F127BF"/>
    <w:rsid w:val="00F1389C"/>
    <w:rsid w:val="00F16319"/>
    <w:rsid w:val="00F406C6"/>
    <w:rsid w:val="00F44320"/>
    <w:rsid w:val="00F460A6"/>
    <w:rsid w:val="00F7148C"/>
    <w:rsid w:val="00F77BEC"/>
    <w:rsid w:val="00F83F9B"/>
    <w:rsid w:val="00FA3937"/>
    <w:rsid w:val="00FE744C"/>
    <w:rsid w:val="00FF7F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74B5DE"/>
  <w15:chartTrackingRefBased/>
  <w15:docId w15:val="{60CF0A34-A943-4A4E-8986-2751C45B05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F4B06"/>
    <w:pPr>
      <w:spacing w:after="0" w:line="240" w:lineRule="auto"/>
      <w:jc w:val="both"/>
    </w:pPr>
    <w:rPr>
      <w:rFonts w:ascii="Times New Roman" w:eastAsia="Times New Roman" w:hAnsi="Times New Roman" w:cs="Times New Roman"/>
      <w:kern w:val="0"/>
      <w:sz w:val="26"/>
      <w:szCs w:val="20"/>
      <w:lang w:eastAsia="ru-RU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B750B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semiHidden/>
    <w:unhideWhenUsed/>
    <w:rsid w:val="00CF4B06"/>
    <w:pPr>
      <w:ind w:firstLine="709"/>
    </w:pPr>
    <w:rPr>
      <w:sz w:val="28"/>
    </w:rPr>
  </w:style>
  <w:style w:type="character" w:customStyle="1" w:styleId="a4">
    <w:name w:val="Основной текст с отступом Знак"/>
    <w:basedOn w:val="a0"/>
    <w:link w:val="a3"/>
    <w:semiHidden/>
    <w:rsid w:val="00CF4B06"/>
    <w:rPr>
      <w:rFonts w:ascii="Times New Roman" w:eastAsia="Times New Roman" w:hAnsi="Times New Roman" w:cs="Times New Roman"/>
      <w:kern w:val="0"/>
      <w:sz w:val="28"/>
      <w:szCs w:val="20"/>
      <w:lang w:eastAsia="ru-RU"/>
      <w14:ligatures w14:val="none"/>
    </w:rPr>
  </w:style>
  <w:style w:type="paragraph" w:customStyle="1" w:styleId="11">
    <w:name w:val="Обычный1"/>
    <w:rsid w:val="00CF4B06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:lang w:eastAsia="ru-RU"/>
      <w14:ligatures w14:val="none"/>
    </w:rPr>
  </w:style>
  <w:style w:type="paragraph" w:styleId="a5">
    <w:name w:val="header"/>
    <w:basedOn w:val="a"/>
    <w:link w:val="a6"/>
    <w:uiPriority w:val="99"/>
    <w:unhideWhenUsed/>
    <w:rsid w:val="00B750B0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B750B0"/>
    <w:rPr>
      <w:rFonts w:ascii="Times New Roman" w:eastAsia="Times New Roman" w:hAnsi="Times New Roman" w:cs="Times New Roman"/>
      <w:kern w:val="0"/>
      <w:sz w:val="26"/>
      <w:szCs w:val="20"/>
      <w:lang w:eastAsia="ru-RU"/>
      <w14:ligatures w14:val="none"/>
    </w:rPr>
  </w:style>
  <w:style w:type="paragraph" w:styleId="a7">
    <w:name w:val="footer"/>
    <w:basedOn w:val="a"/>
    <w:link w:val="a8"/>
    <w:uiPriority w:val="99"/>
    <w:unhideWhenUsed/>
    <w:rsid w:val="00B750B0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B750B0"/>
    <w:rPr>
      <w:rFonts w:ascii="Times New Roman" w:eastAsia="Times New Roman" w:hAnsi="Times New Roman" w:cs="Times New Roman"/>
      <w:kern w:val="0"/>
      <w:sz w:val="26"/>
      <w:szCs w:val="20"/>
      <w:lang w:eastAsia="ru-RU"/>
      <w14:ligatures w14:val="none"/>
    </w:rPr>
  </w:style>
  <w:style w:type="character" w:customStyle="1" w:styleId="10">
    <w:name w:val="Заголовок 1 Знак"/>
    <w:basedOn w:val="a0"/>
    <w:link w:val="1"/>
    <w:uiPriority w:val="9"/>
    <w:rsid w:val="00B750B0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:lang w:eastAsia="ru-RU"/>
      <w14:ligatures w14:val="none"/>
    </w:rPr>
  </w:style>
  <w:style w:type="paragraph" w:styleId="a9">
    <w:name w:val="TOC Heading"/>
    <w:basedOn w:val="1"/>
    <w:next w:val="a"/>
    <w:uiPriority w:val="39"/>
    <w:unhideWhenUsed/>
    <w:qFormat/>
    <w:rsid w:val="00B750B0"/>
    <w:pPr>
      <w:spacing w:line="259" w:lineRule="auto"/>
      <w:jc w:val="left"/>
      <w:outlineLvl w:val="9"/>
    </w:pPr>
  </w:style>
  <w:style w:type="paragraph" w:styleId="12">
    <w:name w:val="toc 1"/>
    <w:basedOn w:val="a"/>
    <w:next w:val="a"/>
    <w:autoRedefine/>
    <w:uiPriority w:val="39"/>
    <w:unhideWhenUsed/>
    <w:rsid w:val="00B750B0"/>
    <w:pPr>
      <w:spacing w:after="100"/>
    </w:pPr>
  </w:style>
  <w:style w:type="character" w:styleId="aa">
    <w:name w:val="Hyperlink"/>
    <w:basedOn w:val="a0"/>
    <w:uiPriority w:val="99"/>
    <w:unhideWhenUsed/>
    <w:rsid w:val="00B750B0"/>
    <w:rPr>
      <w:color w:val="0563C1" w:themeColor="hyperlink"/>
      <w:u w:val="single"/>
    </w:rPr>
  </w:style>
  <w:style w:type="paragraph" w:customStyle="1" w:styleId="ab">
    <w:name w:val="ЗаголовокМай"/>
    <w:basedOn w:val="a"/>
    <w:link w:val="ac"/>
    <w:qFormat/>
    <w:rsid w:val="00B750B0"/>
    <w:pPr>
      <w:ind w:firstLine="709"/>
    </w:pPr>
    <w:rPr>
      <w:sz w:val="28"/>
      <w:szCs w:val="22"/>
    </w:rPr>
  </w:style>
  <w:style w:type="paragraph" w:customStyle="1" w:styleId="1123">
    <w:name w:val="Заголовок1123"/>
    <w:basedOn w:val="1"/>
    <w:link w:val="11230"/>
    <w:qFormat/>
    <w:rsid w:val="00A47DD3"/>
    <w:pPr>
      <w:spacing w:before="0" w:line="360" w:lineRule="auto"/>
      <w:ind w:firstLine="709"/>
    </w:pPr>
    <w:rPr>
      <w:rFonts w:ascii="Times New Roman" w:hAnsi="Times New Roman" w:cs="Times New Roman"/>
      <w:color w:val="000000" w:themeColor="text1"/>
      <w:sz w:val="28"/>
      <w:szCs w:val="28"/>
    </w:rPr>
  </w:style>
  <w:style w:type="character" w:customStyle="1" w:styleId="ac">
    <w:name w:val="ЗаголовокМай Знак"/>
    <w:basedOn w:val="a0"/>
    <w:link w:val="ab"/>
    <w:rsid w:val="00B750B0"/>
    <w:rPr>
      <w:rFonts w:ascii="Times New Roman" w:eastAsia="Times New Roman" w:hAnsi="Times New Roman" w:cs="Times New Roman"/>
      <w:kern w:val="0"/>
      <w:sz w:val="28"/>
      <w:lang w:eastAsia="ru-RU"/>
      <w14:ligatures w14:val="none"/>
    </w:rPr>
  </w:style>
  <w:style w:type="paragraph" w:styleId="ad">
    <w:name w:val="List Paragraph"/>
    <w:basedOn w:val="a"/>
    <w:uiPriority w:val="34"/>
    <w:qFormat/>
    <w:rsid w:val="00B750B0"/>
    <w:pPr>
      <w:ind w:left="720"/>
      <w:contextualSpacing/>
    </w:pPr>
  </w:style>
  <w:style w:type="character" w:customStyle="1" w:styleId="11230">
    <w:name w:val="Заголовок1123 Знак"/>
    <w:basedOn w:val="10"/>
    <w:link w:val="1123"/>
    <w:rsid w:val="00A47DD3"/>
    <w:rPr>
      <w:rFonts w:ascii="Times New Roman" w:eastAsiaTheme="majorEastAsia" w:hAnsi="Times New Roman" w:cs="Times New Roman"/>
      <w:color w:val="000000" w:themeColor="text1"/>
      <w:kern w:val="0"/>
      <w:sz w:val="28"/>
      <w:szCs w:val="28"/>
      <w:lang w:eastAsia="ru-RU"/>
      <w14:ligatures w14:val="none"/>
    </w:rPr>
  </w:style>
  <w:style w:type="paragraph" w:customStyle="1" w:styleId="12312">
    <w:name w:val="Обычный 12312"/>
    <w:basedOn w:val="a"/>
    <w:link w:val="123120"/>
    <w:qFormat/>
    <w:rsid w:val="00A47DD3"/>
    <w:pPr>
      <w:spacing w:line="360" w:lineRule="auto"/>
      <w:ind w:firstLine="709"/>
    </w:pPr>
    <w:rPr>
      <w:sz w:val="28"/>
      <w:szCs w:val="22"/>
    </w:rPr>
  </w:style>
  <w:style w:type="paragraph" w:customStyle="1" w:styleId="2">
    <w:name w:val="Стиль2"/>
    <w:basedOn w:val="a"/>
    <w:rsid w:val="00A47DD3"/>
    <w:pPr>
      <w:ind w:firstLine="709"/>
    </w:pPr>
    <w:rPr>
      <w:sz w:val="28"/>
      <w:szCs w:val="24"/>
    </w:rPr>
  </w:style>
  <w:style w:type="character" w:customStyle="1" w:styleId="123120">
    <w:name w:val="Обычный 12312 Знак"/>
    <w:basedOn w:val="a0"/>
    <w:link w:val="12312"/>
    <w:rsid w:val="00A47DD3"/>
    <w:rPr>
      <w:rFonts w:ascii="Times New Roman" w:eastAsia="Times New Roman" w:hAnsi="Times New Roman" w:cs="Times New Roman"/>
      <w:kern w:val="0"/>
      <w:sz w:val="28"/>
      <w:lang w:eastAsia="ru-RU"/>
      <w14:ligatures w14:val="none"/>
    </w:rPr>
  </w:style>
  <w:style w:type="paragraph" w:styleId="ae">
    <w:name w:val="Body Text"/>
    <w:basedOn w:val="a"/>
    <w:link w:val="af"/>
    <w:uiPriority w:val="99"/>
    <w:semiHidden/>
    <w:unhideWhenUsed/>
    <w:rsid w:val="00DB5566"/>
    <w:pPr>
      <w:spacing w:after="120"/>
    </w:pPr>
  </w:style>
  <w:style w:type="character" w:customStyle="1" w:styleId="af">
    <w:name w:val="Основной текст Знак"/>
    <w:basedOn w:val="a0"/>
    <w:link w:val="ae"/>
    <w:uiPriority w:val="99"/>
    <w:semiHidden/>
    <w:rsid w:val="00DB5566"/>
    <w:rPr>
      <w:rFonts w:ascii="Times New Roman" w:eastAsia="Times New Roman" w:hAnsi="Times New Roman" w:cs="Times New Roman"/>
      <w:kern w:val="0"/>
      <w:sz w:val="26"/>
      <w:szCs w:val="20"/>
      <w:lang w:eastAsia="ru-RU"/>
      <w14:ligatures w14:val="none"/>
    </w:rPr>
  </w:style>
  <w:style w:type="paragraph" w:styleId="20">
    <w:name w:val="Body Text 2"/>
    <w:basedOn w:val="a"/>
    <w:link w:val="21"/>
    <w:uiPriority w:val="99"/>
    <w:semiHidden/>
    <w:unhideWhenUsed/>
    <w:rsid w:val="001B7AD0"/>
    <w:pPr>
      <w:spacing w:after="120" w:line="480" w:lineRule="auto"/>
      <w:jc w:val="left"/>
    </w:pPr>
    <w:rPr>
      <w:rFonts w:eastAsiaTheme="minorHAnsi" w:cstheme="minorBidi"/>
      <w:sz w:val="28"/>
      <w:szCs w:val="22"/>
      <w:lang w:eastAsia="en-US"/>
    </w:rPr>
  </w:style>
  <w:style w:type="character" w:customStyle="1" w:styleId="21">
    <w:name w:val="Основной текст 2 Знак"/>
    <w:basedOn w:val="a0"/>
    <w:link w:val="20"/>
    <w:uiPriority w:val="99"/>
    <w:semiHidden/>
    <w:rsid w:val="001B7AD0"/>
    <w:rPr>
      <w:rFonts w:ascii="Times New Roman" w:hAnsi="Times New Roman"/>
      <w:kern w:val="0"/>
      <w:sz w:val="28"/>
      <w14:ligatures w14:val="none"/>
    </w:rPr>
  </w:style>
  <w:style w:type="table" w:styleId="af0">
    <w:name w:val="Table Grid"/>
    <w:basedOn w:val="a1"/>
    <w:uiPriority w:val="39"/>
    <w:rsid w:val="002C121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1">
    <w:name w:val="Рисунок"/>
    <w:basedOn w:val="a"/>
    <w:rsid w:val="0045641C"/>
    <w:pPr>
      <w:overflowPunct w:val="0"/>
      <w:autoSpaceDE w:val="0"/>
      <w:autoSpaceDN w:val="0"/>
      <w:adjustRightInd w:val="0"/>
      <w:jc w:val="center"/>
      <w:textAlignment w:val="baseline"/>
    </w:pPr>
    <w:rPr>
      <w:bCs/>
      <w:color w:val="000000"/>
      <w:kern w:val="28"/>
      <w:sz w:val="24"/>
      <w:szCs w:val="28"/>
    </w:rPr>
  </w:style>
  <w:style w:type="paragraph" w:customStyle="1" w:styleId="13">
    <w:name w:val="Стиль1"/>
    <w:basedOn w:val="a"/>
    <w:rsid w:val="0045641C"/>
    <w:pPr>
      <w:jc w:val="center"/>
    </w:pPr>
    <w:rPr>
      <w:bCs/>
      <w:sz w:val="28"/>
      <w:szCs w:val="24"/>
      <w:u w:color="CC99FF"/>
    </w:rPr>
  </w:style>
  <w:style w:type="paragraph" w:styleId="22">
    <w:name w:val="Body Text Indent 2"/>
    <w:basedOn w:val="a"/>
    <w:link w:val="23"/>
    <w:uiPriority w:val="99"/>
    <w:semiHidden/>
    <w:unhideWhenUsed/>
    <w:rsid w:val="00090565"/>
    <w:pPr>
      <w:spacing w:after="120" w:line="480" w:lineRule="auto"/>
      <w:ind w:left="283"/>
    </w:pPr>
  </w:style>
  <w:style w:type="character" w:customStyle="1" w:styleId="23">
    <w:name w:val="Основной текст с отступом 2 Знак"/>
    <w:basedOn w:val="a0"/>
    <w:link w:val="22"/>
    <w:uiPriority w:val="99"/>
    <w:semiHidden/>
    <w:rsid w:val="00090565"/>
    <w:rPr>
      <w:rFonts w:ascii="Times New Roman" w:eastAsia="Times New Roman" w:hAnsi="Times New Roman" w:cs="Times New Roman"/>
      <w:kern w:val="0"/>
      <w:sz w:val="26"/>
      <w:szCs w:val="20"/>
      <w:lang w:eastAsia="ru-RU"/>
      <w14:ligatures w14:val="none"/>
    </w:rPr>
  </w:style>
  <w:style w:type="paragraph" w:customStyle="1" w:styleId="af2">
    <w:name w:val="Подрисуночная подпись"/>
    <w:basedOn w:val="a"/>
    <w:rsid w:val="002F6F28"/>
    <w:pPr>
      <w:shd w:val="clear" w:color="auto" w:fill="FFFFFF"/>
      <w:spacing w:before="240" w:after="240" w:line="269" w:lineRule="auto"/>
      <w:jc w:val="center"/>
    </w:pPr>
    <w:rPr>
      <w:color w:val="000000"/>
      <w:kern w:val="28"/>
      <w:sz w:val="24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2753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1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7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70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98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62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8.vsdx"/><Relationship Id="rId21" Type="http://schemas.openxmlformats.org/officeDocument/2006/relationships/image" Target="media/image8.emf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emf"/><Relationship Id="rId63" Type="http://schemas.openxmlformats.org/officeDocument/2006/relationships/image" Target="media/image29.emf"/><Relationship Id="rId68" Type="http://schemas.openxmlformats.org/officeDocument/2006/relationships/package" Target="embeddings/Microsoft_Visio_Drawing29.vsdx"/><Relationship Id="rId84" Type="http://schemas.openxmlformats.org/officeDocument/2006/relationships/package" Target="embeddings/Microsoft_Visio_Drawing37.vsdx"/><Relationship Id="rId16" Type="http://schemas.openxmlformats.org/officeDocument/2006/relationships/package" Target="embeddings/Microsoft_Visio_Drawing3.vsdx"/><Relationship Id="rId11" Type="http://schemas.openxmlformats.org/officeDocument/2006/relationships/image" Target="media/image3.emf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53" Type="http://schemas.openxmlformats.org/officeDocument/2006/relationships/image" Target="media/image24.emf"/><Relationship Id="rId58" Type="http://schemas.openxmlformats.org/officeDocument/2006/relationships/package" Target="embeddings/Microsoft_Visio_Drawing24.vsdx"/><Relationship Id="rId74" Type="http://schemas.openxmlformats.org/officeDocument/2006/relationships/package" Target="embeddings/Microsoft_Visio_Drawing32.vsdx"/><Relationship Id="rId79" Type="http://schemas.openxmlformats.org/officeDocument/2006/relationships/image" Target="media/image37.emf"/><Relationship Id="rId5" Type="http://schemas.openxmlformats.org/officeDocument/2006/relationships/webSettings" Target="webSettings.xml"/><Relationship Id="rId19" Type="http://schemas.openxmlformats.org/officeDocument/2006/relationships/image" Target="media/image7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56" Type="http://schemas.openxmlformats.org/officeDocument/2006/relationships/package" Target="embeddings/Microsoft_Visio_Drawing23.vsdx"/><Relationship Id="rId64" Type="http://schemas.openxmlformats.org/officeDocument/2006/relationships/package" Target="embeddings/Microsoft_Visio_Drawing27.vsdx"/><Relationship Id="rId69" Type="http://schemas.openxmlformats.org/officeDocument/2006/relationships/image" Target="media/image32.emf"/><Relationship Id="rId77" Type="http://schemas.openxmlformats.org/officeDocument/2006/relationships/image" Target="media/image36.emf"/><Relationship Id="rId8" Type="http://schemas.openxmlformats.org/officeDocument/2006/relationships/image" Target="media/image1.emf"/><Relationship Id="rId51" Type="http://schemas.openxmlformats.org/officeDocument/2006/relationships/image" Target="media/image23.emf"/><Relationship Id="rId72" Type="http://schemas.openxmlformats.org/officeDocument/2006/relationships/package" Target="embeddings/Microsoft_Visio_Drawing31.vsdx"/><Relationship Id="rId80" Type="http://schemas.openxmlformats.org/officeDocument/2006/relationships/package" Target="embeddings/Microsoft_Visio_Drawing35.vsdx"/><Relationship Id="rId85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59" Type="http://schemas.openxmlformats.org/officeDocument/2006/relationships/image" Target="media/image27.emf"/><Relationship Id="rId67" Type="http://schemas.openxmlformats.org/officeDocument/2006/relationships/image" Target="media/image31.emf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emf"/><Relationship Id="rId54" Type="http://schemas.openxmlformats.org/officeDocument/2006/relationships/package" Target="embeddings/Microsoft_Visio_Drawing22.vsdx"/><Relationship Id="rId62" Type="http://schemas.openxmlformats.org/officeDocument/2006/relationships/package" Target="embeddings/Microsoft_Visio_Drawing26.vsdx"/><Relationship Id="rId70" Type="http://schemas.openxmlformats.org/officeDocument/2006/relationships/package" Target="embeddings/Microsoft_Visio_Drawing30.vsdx"/><Relationship Id="rId75" Type="http://schemas.openxmlformats.org/officeDocument/2006/relationships/image" Target="media/image35.emf"/><Relationship Id="rId83" Type="http://schemas.openxmlformats.org/officeDocument/2006/relationships/image" Target="media/image39.emf"/><Relationship Id="rId88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10" Type="http://schemas.openxmlformats.org/officeDocument/2006/relationships/image" Target="media/image2.png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package" Target="embeddings/Microsoft_Visio_Drawing21.vsdx"/><Relationship Id="rId60" Type="http://schemas.openxmlformats.org/officeDocument/2006/relationships/package" Target="embeddings/Microsoft_Visio_Drawing25.vsdx"/><Relationship Id="rId65" Type="http://schemas.openxmlformats.org/officeDocument/2006/relationships/image" Target="media/image30.emf"/><Relationship Id="rId73" Type="http://schemas.openxmlformats.org/officeDocument/2006/relationships/image" Target="media/image34.emf"/><Relationship Id="rId78" Type="http://schemas.openxmlformats.org/officeDocument/2006/relationships/package" Target="embeddings/Microsoft_Visio_Drawing34.vsdx"/><Relationship Id="rId81" Type="http://schemas.openxmlformats.org/officeDocument/2006/relationships/image" Target="media/image38.emf"/><Relationship Id="rId86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39" Type="http://schemas.openxmlformats.org/officeDocument/2006/relationships/image" Target="media/image17.emf"/><Relationship Id="rId34" Type="http://schemas.openxmlformats.org/officeDocument/2006/relationships/package" Target="embeddings/Microsoft_Visio_Drawing12.vsdx"/><Relationship Id="rId50" Type="http://schemas.openxmlformats.org/officeDocument/2006/relationships/package" Target="embeddings/Microsoft_Visio_Drawing20.vsdx"/><Relationship Id="rId55" Type="http://schemas.openxmlformats.org/officeDocument/2006/relationships/image" Target="media/image25.emf"/><Relationship Id="rId76" Type="http://schemas.openxmlformats.org/officeDocument/2006/relationships/package" Target="embeddings/Microsoft_Visio_Drawing33.vsdx"/><Relationship Id="rId7" Type="http://schemas.openxmlformats.org/officeDocument/2006/relationships/endnotes" Target="endnotes.xml"/><Relationship Id="rId71" Type="http://schemas.openxmlformats.org/officeDocument/2006/relationships/image" Target="media/image33.emf"/><Relationship Id="rId2" Type="http://schemas.openxmlformats.org/officeDocument/2006/relationships/numbering" Target="numbering.xml"/><Relationship Id="rId29" Type="http://schemas.openxmlformats.org/officeDocument/2006/relationships/image" Target="media/image12.emf"/><Relationship Id="rId24" Type="http://schemas.openxmlformats.org/officeDocument/2006/relationships/package" Target="embeddings/Microsoft_Visio_Drawing7.vsdx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66" Type="http://schemas.openxmlformats.org/officeDocument/2006/relationships/package" Target="embeddings/Microsoft_Visio_Drawing28.vsdx"/><Relationship Id="rId87" Type="http://schemas.openxmlformats.org/officeDocument/2006/relationships/fontTable" Target="fontTable.xml"/><Relationship Id="rId61" Type="http://schemas.openxmlformats.org/officeDocument/2006/relationships/image" Target="media/image28.emf"/><Relationship Id="rId82" Type="http://schemas.openxmlformats.org/officeDocument/2006/relationships/package" Target="embeddings/Microsoft_Visio_Drawing36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BC32FB-9F69-4BF7-8652-2D232D8DFE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4</TotalTime>
  <Pages>46</Pages>
  <Words>3342</Words>
  <Characters>19050</Characters>
  <Application>Microsoft Office Word</Application>
  <DocSecurity>0</DocSecurity>
  <Lines>158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3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LIVKA</dc:creator>
  <cp:keywords/>
  <dc:description/>
  <cp:lastModifiedBy>SLIVKA</cp:lastModifiedBy>
  <cp:revision>232</cp:revision>
  <dcterms:created xsi:type="dcterms:W3CDTF">2023-06-03T15:17:00Z</dcterms:created>
  <dcterms:modified xsi:type="dcterms:W3CDTF">2023-06-04T13:51:00Z</dcterms:modified>
</cp:coreProperties>
</file>